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7042DD" w:rsidRDefault="007042D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7042DD" w:rsidRDefault="007042DD"/>
                            <w:p w:rsidR="007042DD" w:rsidRDefault="007042D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7042DD" w:rsidRDefault="007042DD"/>
                            <w:p w:rsidR="007042DD" w:rsidRDefault="007042DD"/>
                            <w:p w:rsidR="007042DD" w:rsidRDefault="007042DD"/>
                            <w:p w:rsidR="007042DD" w:rsidRDefault="007042DD"/>
                            <w:p w:rsidR="007042DD" w:rsidRDefault="007042DD" w:rsidP="00D72BA4">
                              <w:pPr>
                                <w:spacing w:beforeLines="100" w:before="312" w:afterLines="100" w:after="312"/>
                                <w:jc w:val="center"/>
                                <w:rPr>
                                  <w:b/>
                                  <w:spacing w:val="30"/>
                                  <w:sz w:val="52"/>
                                  <w:szCs w:val="52"/>
                                </w:rPr>
                              </w:pPr>
                              <w:r>
                                <w:rPr>
                                  <w:rFonts w:hint="eastAsia"/>
                                  <w:b/>
                                  <w:spacing w:val="30"/>
                                  <w:sz w:val="52"/>
                                  <w:szCs w:val="52"/>
                                </w:rPr>
                                <w:t>本科毕业论文</w:t>
                              </w:r>
                            </w:p>
                            <w:p w:rsidR="007042DD" w:rsidRDefault="007042DD"/>
                            <w:p w:rsidR="007042DD" w:rsidRDefault="007042DD"/>
                            <w:p w:rsidR="007042DD" w:rsidRDefault="007042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7042DD" w:rsidRDefault="007042DD">
                              <w:pPr>
                                <w:jc w:val="center"/>
                                <w:rPr>
                                  <w:rFonts w:ascii="宋体" w:hAnsi="宋体" w:cs="宋体"/>
                                  <w:b/>
                                </w:rPr>
                              </w:pPr>
                            </w:p>
                            <w:p w:rsidR="007042DD" w:rsidRPr="000300D6" w:rsidRDefault="007042DD">
                              <w:pPr>
                                <w:jc w:val="center"/>
                                <w:rPr>
                                  <w:rFonts w:ascii="宋体" w:hAnsi="宋体" w:cs="宋体"/>
                                  <w:b/>
                                </w:rPr>
                              </w:pPr>
                            </w:p>
                            <w:p w:rsidR="007042DD" w:rsidRDefault="007042DD"/>
                            <w:p w:rsidR="007042DD" w:rsidRDefault="007042DD"/>
                            <w:p w:rsidR="007042DD" w:rsidRDefault="007042DD"/>
                            <w:p w:rsidR="007042DD" w:rsidRDefault="007042DD">
                              <w:pPr>
                                <w:jc w:val="center"/>
                                <w:rPr>
                                  <w:b/>
                                </w:rPr>
                              </w:pPr>
                              <w:r>
                                <w:rPr>
                                  <w:b/>
                                </w:rPr>
                                <w:t>吴伟杰</w:t>
                              </w:r>
                            </w:p>
                            <w:p w:rsidR="007042DD" w:rsidRDefault="007042DD">
                              <w:pPr>
                                <w:jc w:val="center"/>
                                <w:rPr>
                                  <w:rFonts w:ascii="宋体"/>
                                  <w:b/>
                                </w:rPr>
                              </w:pPr>
                              <w:r>
                                <w:rPr>
                                  <w:rFonts w:ascii="宋体" w:hint="eastAsia"/>
                                  <w:b/>
                                </w:rPr>
                                <w:t>201</w:t>
                              </w:r>
                              <w:r>
                                <w:rPr>
                                  <w:rFonts w:ascii="宋体"/>
                                  <w:b/>
                                </w:rPr>
                                <w:t>525050420</w:t>
                              </w:r>
                            </w:p>
                            <w:p w:rsidR="007042DD" w:rsidRDefault="007042DD"/>
                            <w:p w:rsidR="007042DD" w:rsidRDefault="007042DD"/>
                            <w:p w:rsidR="007042DD" w:rsidRDefault="007042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042DD">
                                <w:trPr>
                                  <w:jc w:val="center"/>
                                </w:trPr>
                                <w:tc>
                                  <w:tcPr>
                                    <w:tcW w:w="2330" w:type="dxa"/>
                                    <w:shd w:val="clear" w:color="auto" w:fill="auto"/>
                                  </w:tcPr>
                                  <w:p w:rsidR="007042DD" w:rsidRDefault="007042DD">
                                    <w:pPr>
                                      <w:jc w:val="right"/>
                                    </w:pPr>
                                    <w:r>
                                      <w:rPr>
                                        <w:rFonts w:hint="eastAsia"/>
                                      </w:rPr>
                                      <w:t>指导教师</w:t>
                                    </w:r>
                                  </w:p>
                                </w:tc>
                                <w:tc>
                                  <w:tcPr>
                                    <w:tcW w:w="2347" w:type="dxa"/>
                                    <w:shd w:val="clear" w:color="auto" w:fill="auto"/>
                                  </w:tcPr>
                                  <w:p w:rsidR="007042DD" w:rsidRDefault="007042DD">
                                    <w:pPr>
                                      <w:rPr>
                                        <w:rFonts w:ascii="宋体" w:hAnsi="宋体"/>
                                        <w:b/>
                                      </w:rPr>
                                    </w:pPr>
                                    <w:r>
                                      <w:rPr>
                                        <w:rFonts w:ascii="宋体" w:hAnsi="宋体" w:hint="eastAsia"/>
                                        <w:b/>
                                      </w:rPr>
                                      <w:t>司国东 副教授</w:t>
                                    </w:r>
                                  </w:p>
                                </w:tc>
                              </w:tr>
                            </w:tbl>
                            <w:p w:rsidR="007042DD" w:rsidRDefault="007042DD">
                              <w:pPr>
                                <w:jc w:val="center"/>
                              </w:pPr>
                            </w:p>
                            <w:p w:rsidR="007042DD" w:rsidRDefault="007042DD"/>
                            <w:p w:rsidR="007042DD" w:rsidRDefault="007042DD"/>
                            <w:p w:rsidR="007042DD" w:rsidRDefault="007042DD"/>
                            <w:p w:rsidR="007042DD" w:rsidRDefault="007042DD"/>
                            <w:p w:rsidR="007042DD" w:rsidRDefault="007042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042DD">
                                <w:trPr>
                                  <w:jc w:val="center"/>
                                </w:trPr>
                                <w:tc>
                                  <w:tcPr>
                                    <w:tcW w:w="1753" w:type="dxa"/>
                                    <w:shd w:val="clear" w:color="auto" w:fill="auto"/>
                                    <w:tcMar>
                                      <w:left w:w="0" w:type="dxa"/>
                                      <w:right w:w="284" w:type="dxa"/>
                                    </w:tcMar>
                                  </w:tcPr>
                                  <w:p w:rsidR="007042DD" w:rsidRDefault="007042DD">
                                    <w:pPr>
                                      <w:jc w:val="distribute"/>
                                    </w:pPr>
                                    <w:r>
                                      <w:rPr>
                                        <w:rFonts w:hint="eastAsia"/>
                                      </w:rPr>
                                      <w:t>学院名称</w:t>
                                    </w:r>
                                  </w:p>
                                </w:tc>
                                <w:tc>
                                  <w:tcPr>
                                    <w:tcW w:w="2268" w:type="dxa"/>
                                    <w:tcBorders>
                                      <w:bottom w:val="single" w:sz="4" w:space="0" w:color="auto"/>
                                    </w:tcBorders>
                                    <w:shd w:val="clear" w:color="auto" w:fill="auto"/>
                                    <w:vAlign w:val="bottom"/>
                                  </w:tcPr>
                                  <w:p w:rsidR="007042DD" w:rsidRDefault="007042DD">
                                    <w:pPr>
                                      <w:rPr>
                                        <w:b/>
                                      </w:rPr>
                                    </w:pPr>
                                    <w:r>
                                      <w:rPr>
                                        <w:rFonts w:hint="eastAsia"/>
                                        <w:b/>
                                      </w:rPr>
                                      <w:t>数学与信息学院</w:t>
                                    </w:r>
                                  </w:p>
                                </w:tc>
                                <w:tc>
                                  <w:tcPr>
                                    <w:tcW w:w="567" w:type="dxa"/>
                                    <w:shd w:val="clear" w:color="auto" w:fill="auto"/>
                                  </w:tcPr>
                                  <w:p w:rsidR="007042DD" w:rsidRDefault="007042DD">
                                    <w:pPr>
                                      <w:jc w:val="distribute"/>
                                    </w:pPr>
                                  </w:p>
                                </w:tc>
                                <w:tc>
                                  <w:tcPr>
                                    <w:tcW w:w="1754" w:type="dxa"/>
                                    <w:shd w:val="clear" w:color="auto" w:fill="auto"/>
                                    <w:tcMar>
                                      <w:left w:w="0" w:type="dxa"/>
                                      <w:right w:w="284" w:type="dxa"/>
                                    </w:tcMar>
                                  </w:tcPr>
                                  <w:p w:rsidR="007042DD" w:rsidRDefault="007042DD">
                                    <w:pPr>
                                      <w:jc w:val="distribute"/>
                                    </w:pPr>
                                    <w:r>
                                      <w:rPr>
                                        <w:rFonts w:hint="eastAsia"/>
                                      </w:rPr>
                                      <w:t>专业名称</w:t>
                                    </w:r>
                                  </w:p>
                                </w:tc>
                                <w:tc>
                                  <w:tcPr>
                                    <w:tcW w:w="2268" w:type="dxa"/>
                                    <w:tcBorders>
                                      <w:bottom w:val="single" w:sz="4" w:space="0" w:color="auto"/>
                                    </w:tcBorders>
                                    <w:shd w:val="clear" w:color="auto" w:fill="auto"/>
                                    <w:vAlign w:val="bottom"/>
                                  </w:tcPr>
                                  <w:p w:rsidR="007042DD" w:rsidRDefault="007042DD">
                                    <w:pPr>
                                      <w:rPr>
                                        <w:b/>
                                      </w:rPr>
                                    </w:pPr>
                                    <w:r>
                                      <w:rPr>
                                        <w:rFonts w:hint="eastAsia"/>
                                        <w:b/>
                                      </w:rPr>
                                      <w:t>网络工程</w:t>
                                    </w:r>
                                  </w:p>
                                </w:tc>
                              </w:tr>
                              <w:tr w:rsidR="007042DD">
                                <w:trPr>
                                  <w:jc w:val="center"/>
                                </w:trPr>
                                <w:tc>
                                  <w:tcPr>
                                    <w:tcW w:w="1753" w:type="dxa"/>
                                    <w:shd w:val="clear" w:color="auto" w:fill="auto"/>
                                    <w:tcMar>
                                      <w:left w:w="0" w:type="dxa"/>
                                      <w:right w:w="284" w:type="dxa"/>
                                    </w:tcMar>
                                  </w:tcPr>
                                  <w:p w:rsidR="007042DD" w:rsidRDefault="007042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7042DD" w:rsidRDefault="007042DD" w:rsidP="00736F3F">
                                    <w:r>
                                      <w:rPr>
                                        <w:rFonts w:hint="eastAsia"/>
                                      </w:rPr>
                                      <w:t>20</w:t>
                                    </w:r>
                                    <w:r>
                                      <w:t>19</w:t>
                                    </w:r>
                                    <w:r>
                                      <w:rPr>
                                        <w:rFonts w:hint="eastAsia"/>
                                      </w:rPr>
                                      <w:t>年</w:t>
                                    </w:r>
                                    <w:r>
                                      <w:rPr>
                                        <w:rFonts w:hint="eastAsia"/>
                                      </w:rPr>
                                      <w:t>4</w:t>
                                    </w:r>
                                    <w:r>
                                      <w:rPr>
                                        <w:rFonts w:hint="eastAsia"/>
                                      </w:rPr>
                                      <w:t>月</w:t>
                                    </w:r>
                                    <w:r w:rsidR="00BC189E">
                                      <w:rPr>
                                        <w:rFonts w:hint="eastAsia"/>
                                      </w:rPr>
                                      <w:t>22</w:t>
                                    </w:r>
                                    <w:r>
                                      <w:rPr>
                                        <w:rFonts w:hint="eastAsia"/>
                                      </w:rPr>
                                      <w:t>日</w:t>
                                    </w:r>
                                  </w:p>
                                </w:tc>
                                <w:tc>
                                  <w:tcPr>
                                    <w:tcW w:w="567" w:type="dxa"/>
                                    <w:shd w:val="clear" w:color="auto" w:fill="auto"/>
                                  </w:tcPr>
                                  <w:p w:rsidR="007042DD" w:rsidRDefault="007042DD">
                                    <w:pPr>
                                      <w:jc w:val="distribute"/>
                                    </w:pPr>
                                  </w:p>
                                </w:tc>
                                <w:tc>
                                  <w:tcPr>
                                    <w:tcW w:w="1754" w:type="dxa"/>
                                    <w:shd w:val="clear" w:color="auto" w:fill="auto"/>
                                    <w:tcMar>
                                      <w:left w:w="0" w:type="dxa"/>
                                      <w:right w:w="284" w:type="dxa"/>
                                    </w:tcMar>
                                  </w:tcPr>
                                  <w:p w:rsidR="007042DD" w:rsidRDefault="007042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7042DD" w:rsidRDefault="007042DD">
                                    <w:r>
                                      <w:rPr>
                                        <w:rFonts w:hint="eastAsia"/>
                                      </w:rPr>
                                      <w:t>201</w:t>
                                    </w:r>
                                    <w:r>
                                      <w:t>9</w:t>
                                    </w:r>
                                    <w:r>
                                      <w:rPr>
                                        <w:rFonts w:hint="eastAsia"/>
                                      </w:rPr>
                                      <w:t>年</w:t>
                                    </w:r>
                                    <w:r>
                                      <w:t>5</w:t>
                                    </w:r>
                                    <w:r>
                                      <w:rPr>
                                        <w:rFonts w:hint="eastAsia"/>
                                      </w:rPr>
                                      <w:t>月</w:t>
                                    </w:r>
                                    <w:r w:rsidR="00BC189E">
                                      <w:rPr>
                                        <w:rFonts w:hint="eastAsia"/>
                                      </w:rPr>
                                      <w:t>11</w:t>
                                    </w:r>
                                    <w:r>
                                      <w:rPr>
                                        <w:rFonts w:hint="eastAsia"/>
                                      </w:rPr>
                                      <w:t>日</w:t>
                                    </w:r>
                                  </w:p>
                                </w:tc>
                              </w:tr>
                            </w:tbl>
                            <w:p w:rsidR="007042DD" w:rsidRDefault="007042DD"/>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7042DD" w:rsidRDefault="007042DD">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7042DD" w:rsidRDefault="007042DD"/>
                      <w:p w:rsidR="007042DD" w:rsidRDefault="007042DD">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7042DD" w:rsidRDefault="007042DD"/>
                      <w:p w:rsidR="007042DD" w:rsidRDefault="007042DD"/>
                      <w:p w:rsidR="007042DD" w:rsidRDefault="007042DD"/>
                      <w:p w:rsidR="007042DD" w:rsidRDefault="007042DD"/>
                      <w:p w:rsidR="007042DD" w:rsidRDefault="007042DD" w:rsidP="00D72BA4">
                        <w:pPr>
                          <w:spacing w:beforeLines="100" w:before="312" w:afterLines="100" w:after="312"/>
                          <w:jc w:val="center"/>
                          <w:rPr>
                            <w:b/>
                            <w:spacing w:val="30"/>
                            <w:sz w:val="52"/>
                            <w:szCs w:val="52"/>
                          </w:rPr>
                        </w:pPr>
                        <w:r>
                          <w:rPr>
                            <w:rFonts w:hint="eastAsia"/>
                            <w:b/>
                            <w:spacing w:val="30"/>
                            <w:sz w:val="52"/>
                            <w:szCs w:val="52"/>
                          </w:rPr>
                          <w:t>本科毕业论文</w:t>
                        </w:r>
                      </w:p>
                      <w:p w:rsidR="007042DD" w:rsidRDefault="007042DD"/>
                      <w:p w:rsidR="007042DD" w:rsidRDefault="007042DD"/>
                      <w:p w:rsidR="007042DD" w:rsidRDefault="007042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7042DD" w:rsidRDefault="007042DD">
                        <w:pPr>
                          <w:jc w:val="center"/>
                          <w:rPr>
                            <w:rFonts w:ascii="宋体" w:hAnsi="宋体" w:cs="宋体"/>
                            <w:b/>
                          </w:rPr>
                        </w:pPr>
                      </w:p>
                      <w:p w:rsidR="007042DD" w:rsidRPr="000300D6" w:rsidRDefault="007042DD">
                        <w:pPr>
                          <w:jc w:val="center"/>
                          <w:rPr>
                            <w:rFonts w:ascii="宋体" w:hAnsi="宋体" w:cs="宋体"/>
                            <w:b/>
                          </w:rPr>
                        </w:pPr>
                      </w:p>
                      <w:p w:rsidR="007042DD" w:rsidRDefault="007042DD"/>
                      <w:p w:rsidR="007042DD" w:rsidRDefault="007042DD"/>
                      <w:p w:rsidR="007042DD" w:rsidRDefault="007042DD"/>
                      <w:p w:rsidR="007042DD" w:rsidRDefault="007042DD">
                        <w:pPr>
                          <w:jc w:val="center"/>
                          <w:rPr>
                            <w:b/>
                          </w:rPr>
                        </w:pPr>
                        <w:r>
                          <w:rPr>
                            <w:b/>
                          </w:rPr>
                          <w:t>吴伟杰</w:t>
                        </w:r>
                      </w:p>
                      <w:p w:rsidR="007042DD" w:rsidRDefault="007042DD">
                        <w:pPr>
                          <w:jc w:val="center"/>
                          <w:rPr>
                            <w:rFonts w:ascii="宋体"/>
                            <w:b/>
                          </w:rPr>
                        </w:pPr>
                        <w:r>
                          <w:rPr>
                            <w:rFonts w:ascii="宋体" w:hint="eastAsia"/>
                            <w:b/>
                          </w:rPr>
                          <w:t>201</w:t>
                        </w:r>
                        <w:r>
                          <w:rPr>
                            <w:rFonts w:ascii="宋体"/>
                            <w:b/>
                          </w:rPr>
                          <w:t>525050420</w:t>
                        </w:r>
                      </w:p>
                      <w:p w:rsidR="007042DD" w:rsidRDefault="007042DD"/>
                      <w:p w:rsidR="007042DD" w:rsidRDefault="007042DD"/>
                      <w:p w:rsidR="007042DD" w:rsidRDefault="007042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042DD">
                          <w:trPr>
                            <w:jc w:val="center"/>
                          </w:trPr>
                          <w:tc>
                            <w:tcPr>
                              <w:tcW w:w="2330" w:type="dxa"/>
                              <w:shd w:val="clear" w:color="auto" w:fill="auto"/>
                            </w:tcPr>
                            <w:p w:rsidR="007042DD" w:rsidRDefault="007042DD">
                              <w:pPr>
                                <w:jc w:val="right"/>
                              </w:pPr>
                              <w:r>
                                <w:rPr>
                                  <w:rFonts w:hint="eastAsia"/>
                                </w:rPr>
                                <w:t>指导教师</w:t>
                              </w:r>
                            </w:p>
                          </w:tc>
                          <w:tc>
                            <w:tcPr>
                              <w:tcW w:w="2347" w:type="dxa"/>
                              <w:shd w:val="clear" w:color="auto" w:fill="auto"/>
                            </w:tcPr>
                            <w:p w:rsidR="007042DD" w:rsidRDefault="007042DD">
                              <w:pPr>
                                <w:rPr>
                                  <w:rFonts w:ascii="宋体" w:hAnsi="宋体"/>
                                  <w:b/>
                                </w:rPr>
                              </w:pPr>
                              <w:r>
                                <w:rPr>
                                  <w:rFonts w:ascii="宋体" w:hAnsi="宋体" w:hint="eastAsia"/>
                                  <w:b/>
                                </w:rPr>
                                <w:t>司国东 副教授</w:t>
                              </w:r>
                            </w:p>
                          </w:tc>
                        </w:tr>
                      </w:tbl>
                      <w:p w:rsidR="007042DD" w:rsidRDefault="007042DD">
                        <w:pPr>
                          <w:jc w:val="center"/>
                        </w:pPr>
                      </w:p>
                      <w:p w:rsidR="007042DD" w:rsidRDefault="007042DD"/>
                      <w:p w:rsidR="007042DD" w:rsidRDefault="007042DD"/>
                      <w:p w:rsidR="007042DD" w:rsidRDefault="007042DD"/>
                      <w:p w:rsidR="007042DD" w:rsidRDefault="007042DD"/>
                      <w:p w:rsidR="007042DD" w:rsidRDefault="007042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042DD">
                          <w:trPr>
                            <w:jc w:val="center"/>
                          </w:trPr>
                          <w:tc>
                            <w:tcPr>
                              <w:tcW w:w="1753" w:type="dxa"/>
                              <w:shd w:val="clear" w:color="auto" w:fill="auto"/>
                              <w:tcMar>
                                <w:left w:w="0" w:type="dxa"/>
                                <w:right w:w="284" w:type="dxa"/>
                              </w:tcMar>
                            </w:tcPr>
                            <w:p w:rsidR="007042DD" w:rsidRDefault="007042DD">
                              <w:pPr>
                                <w:jc w:val="distribute"/>
                              </w:pPr>
                              <w:r>
                                <w:rPr>
                                  <w:rFonts w:hint="eastAsia"/>
                                </w:rPr>
                                <w:t>学院名称</w:t>
                              </w:r>
                            </w:p>
                          </w:tc>
                          <w:tc>
                            <w:tcPr>
                              <w:tcW w:w="2268" w:type="dxa"/>
                              <w:tcBorders>
                                <w:bottom w:val="single" w:sz="4" w:space="0" w:color="auto"/>
                              </w:tcBorders>
                              <w:shd w:val="clear" w:color="auto" w:fill="auto"/>
                              <w:vAlign w:val="bottom"/>
                            </w:tcPr>
                            <w:p w:rsidR="007042DD" w:rsidRDefault="007042DD">
                              <w:pPr>
                                <w:rPr>
                                  <w:b/>
                                </w:rPr>
                              </w:pPr>
                              <w:r>
                                <w:rPr>
                                  <w:rFonts w:hint="eastAsia"/>
                                  <w:b/>
                                </w:rPr>
                                <w:t>数学与信息学院</w:t>
                              </w:r>
                            </w:p>
                          </w:tc>
                          <w:tc>
                            <w:tcPr>
                              <w:tcW w:w="567" w:type="dxa"/>
                              <w:shd w:val="clear" w:color="auto" w:fill="auto"/>
                            </w:tcPr>
                            <w:p w:rsidR="007042DD" w:rsidRDefault="007042DD">
                              <w:pPr>
                                <w:jc w:val="distribute"/>
                              </w:pPr>
                            </w:p>
                          </w:tc>
                          <w:tc>
                            <w:tcPr>
                              <w:tcW w:w="1754" w:type="dxa"/>
                              <w:shd w:val="clear" w:color="auto" w:fill="auto"/>
                              <w:tcMar>
                                <w:left w:w="0" w:type="dxa"/>
                                <w:right w:w="284" w:type="dxa"/>
                              </w:tcMar>
                            </w:tcPr>
                            <w:p w:rsidR="007042DD" w:rsidRDefault="007042DD">
                              <w:pPr>
                                <w:jc w:val="distribute"/>
                              </w:pPr>
                              <w:r>
                                <w:rPr>
                                  <w:rFonts w:hint="eastAsia"/>
                                </w:rPr>
                                <w:t>专业名称</w:t>
                              </w:r>
                            </w:p>
                          </w:tc>
                          <w:tc>
                            <w:tcPr>
                              <w:tcW w:w="2268" w:type="dxa"/>
                              <w:tcBorders>
                                <w:bottom w:val="single" w:sz="4" w:space="0" w:color="auto"/>
                              </w:tcBorders>
                              <w:shd w:val="clear" w:color="auto" w:fill="auto"/>
                              <w:vAlign w:val="bottom"/>
                            </w:tcPr>
                            <w:p w:rsidR="007042DD" w:rsidRDefault="007042DD">
                              <w:pPr>
                                <w:rPr>
                                  <w:b/>
                                </w:rPr>
                              </w:pPr>
                              <w:r>
                                <w:rPr>
                                  <w:rFonts w:hint="eastAsia"/>
                                  <w:b/>
                                </w:rPr>
                                <w:t>网络工程</w:t>
                              </w:r>
                            </w:p>
                          </w:tc>
                        </w:tr>
                        <w:tr w:rsidR="007042DD">
                          <w:trPr>
                            <w:jc w:val="center"/>
                          </w:trPr>
                          <w:tc>
                            <w:tcPr>
                              <w:tcW w:w="1753" w:type="dxa"/>
                              <w:shd w:val="clear" w:color="auto" w:fill="auto"/>
                              <w:tcMar>
                                <w:left w:w="0" w:type="dxa"/>
                                <w:right w:w="284" w:type="dxa"/>
                              </w:tcMar>
                            </w:tcPr>
                            <w:p w:rsidR="007042DD" w:rsidRDefault="007042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7042DD" w:rsidRDefault="007042DD" w:rsidP="00736F3F">
                              <w:r>
                                <w:rPr>
                                  <w:rFonts w:hint="eastAsia"/>
                                </w:rPr>
                                <w:t>20</w:t>
                              </w:r>
                              <w:r>
                                <w:t>19</w:t>
                              </w:r>
                              <w:r>
                                <w:rPr>
                                  <w:rFonts w:hint="eastAsia"/>
                                </w:rPr>
                                <w:t>年</w:t>
                              </w:r>
                              <w:r>
                                <w:rPr>
                                  <w:rFonts w:hint="eastAsia"/>
                                </w:rPr>
                                <w:t>4</w:t>
                              </w:r>
                              <w:r>
                                <w:rPr>
                                  <w:rFonts w:hint="eastAsia"/>
                                </w:rPr>
                                <w:t>月</w:t>
                              </w:r>
                              <w:r w:rsidR="00BC189E">
                                <w:rPr>
                                  <w:rFonts w:hint="eastAsia"/>
                                </w:rPr>
                                <w:t>22</w:t>
                              </w:r>
                              <w:r>
                                <w:rPr>
                                  <w:rFonts w:hint="eastAsia"/>
                                </w:rPr>
                                <w:t>日</w:t>
                              </w:r>
                            </w:p>
                          </w:tc>
                          <w:tc>
                            <w:tcPr>
                              <w:tcW w:w="567" w:type="dxa"/>
                              <w:shd w:val="clear" w:color="auto" w:fill="auto"/>
                            </w:tcPr>
                            <w:p w:rsidR="007042DD" w:rsidRDefault="007042DD">
                              <w:pPr>
                                <w:jc w:val="distribute"/>
                              </w:pPr>
                            </w:p>
                          </w:tc>
                          <w:tc>
                            <w:tcPr>
                              <w:tcW w:w="1754" w:type="dxa"/>
                              <w:shd w:val="clear" w:color="auto" w:fill="auto"/>
                              <w:tcMar>
                                <w:left w:w="0" w:type="dxa"/>
                                <w:right w:w="284" w:type="dxa"/>
                              </w:tcMar>
                            </w:tcPr>
                            <w:p w:rsidR="007042DD" w:rsidRDefault="007042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7042DD" w:rsidRDefault="007042DD">
                              <w:r>
                                <w:rPr>
                                  <w:rFonts w:hint="eastAsia"/>
                                </w:rPr>
                                <w:t>201</w:t>
                              </w:r>
                              <w:r>
                                <w:t>9</w:t>
                              </w:r>
                              <w:r>
                                <w:rPr>
                                  <w:rFonts w:hint="eastAsia"/>
                                </w:rPr>
                                <w:t>年</w:t>
                              </w:r>
                              <w:r>
                                <w:t>5</w:t>
                              </w:r>
                              <w:r>
                                <w:rPr>
                                  <w:rFonts w:hint="eastAsia"/>
                                </w:rPr>
                                <w:t>月</w:t>
                              </w:r>
                              <w:r w:rsidR="00BC189E">
                                <w:rPr>
                                  <w:rFonts w:hint="eastAsia"/>
                                </w:rPr>
                                <w:t>11</w:t>
                              </w:r>
                              <w:r>
                                <w:rPr>
                                  <w:rFonts w:hint="eastAsia"/>
                                </w:rPr>
                                <w:t>日</w:t>
                              </w:r>
                            </w:p>
                          </w:tc>
                        </w:tr>
                      </w:tbl>
                      <w:p w:rsidR="007042DD" w:rsidRDefault="007042DD"/>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r w:rsidR="008760BB">
        <w:rPr>
          <w:rFonts w:hint="eastAsia"/>
        </w:rPr>
        <w:t xml:space="preserve"> </w:t>
      </w:r>
      <w:r w:rsidR="008760BB">
        <w:t xml:space="preserve">       </w:t>
      </w:r>
      <w:r>
        <w:rPr>
          <w:rFonts w:hint="eastAsia"/>
        </w:rPr>
        <w:t>要</w:t>
      </w:r>
      <w:bookmarkEnd w:id="0"/>
      <w:bookmarkEnd w:id="1"/>
      <w:bookmarkEnd w:id="2"/>
      <w:bookmarkEnd w:id="3"/>
      <w:bookmarkEnd w:id="4"/>
      <w:bookmarkEnd w:id="5"/>
      <w:bookmarkEnd w:id="6"/>
      <w:bookmarkEnd w:id="7"/>
      <w:bookmarkEnd w:id="8"/>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功能有：计算机专业知识学习资料的</w:t>
      </w:r>
      <w:r w:rsidR="008760BB">
        <w:rPr>
          <w:rFonts w:hint="eastAsia"/>
        </w:rPr>
        <w:t>检索、</w:t>
      </w:r>
      <w:r w:rsidR="00737A49">
        <w:rPr>
          <w:rFonts w:hint="eastAsia"/>
        </w:rPr>
        <w:t>编程题目在线评判</w:t>
      </w:r>
      <w:r w:rsidR="009703D6">
        <w:rPr>
          <w:rFonts w:hint="eastAsia"/>
        </w:rPr>
        <w:t>。计算机</w:t>
      </w:r>
      <w:r w:rsidR="00D32997">
        <w:rPr>
          <w:rFonts w:hint="eastAsia"/>
        </w:rPr>
        <w:t>相关</w:t>
      </w:r>
      <w:r w:rsidR="00E06602">
        <w:rPr>
          <w:rFonts w:hint="eastAsia"/>
        </w:rPr>
        <w:t>学习资料来源主要有</w:t>
      </w:r>
      <w:r w:rsidR="008760BB">
        <w:rPr>
          <w:rFonts w:hint="eastAsia"/>
        </w:rPr>
        <w:t>：网络爬虫索引各大</w:t>
      </w:r>
      <w:r w:rsidR="009703D6">
        <w:rPr>
          <w:rFonts w:hint="eastAsia"/>
        </w:rPr>
        <w:t>博客、网站内用户整理并发布学习资料。</w:t>
      </w:r>
      <w:r w:rsidR="00BC0DC2">
        <w:rPr>
          <w:rFonts w:hint="eastAsia"/>
        </w:rPr>
        <w:t>编程题目由网站内具有题目管理权限的用户编写题目描述、测试用例，</w:t>
      </w:r>
      <w:r w:rsidR="008760BB">
        <w:rPr>
          <w:rFonts w:hint="eastAsia"/>
        </w:rPr>
        <w:t>解题</w:t>
      </w:r>
      <w:r w:rsidR="00995BC7">
        <w:rPr>
          <w:rFonts w:hint="eastAsia"/>
        </w:rPr>
        <w:t>用户编写解题源码并上传到后端，代码</w:t>
      </w:r>
      <w:proofErr w:type="gramStart"/>
      <w:r w:rsidR="00BC0DC2">
        <w:rPr>
          <w:rFonts w:hint="eastAsia"/>
        </w:rPr>
        <w:t>评判器</w:t>
      </w:r>
      <w:proofErr w:type="gramEnd"/>
      <w:r w:rsidR="008760BB">
        <w:rPr>
          <w:rFonts w:hint="eastAsia"/>
        </w:rPr>
        <w:t>评判</w:t>
      </w:r>
      <w:r w:rsidR="00995BC7">
        <w:rPr>
          <w:rFonts w:hint="eastAsia"/>
        </w:rPr>
        <w:t>后将运行结果呈现给用户。</w:t>
      </w:r>
      <w:r w:rsidR="008760BB">
        <w:rPr>
          <w:rFonts w:hint="eastAsia"/>
        </w:rPr>
        <w:t>本系统的学习资料与编程题目拥有分类标签，两者</w:t>
      </w:r>
      <w:r w:rsidR="00BC20E8">
        <w:rPr>
          <w:rFonts w:hint="eastAsia"/>
        </w:rPr>
        <w:t>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7042DD">
        <w:rPr>
          <w:rFonts w:hint="eastAsia"/>
        </w:rPr>
        <w:t>，</w:t>
      </w:r>
      <w:r w:rsidR="00590A3E">
        <w:rPr>
          <w:rFonts w:hint="eastAsia"/>
        </w:rPr>
        <w:t>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A55222">
        <w:rPr>
          <w:rFonts w:hint="eastAsia"/>
        </w:rPr>
        <w:t>与</w:t>
      </w:r>
      <w:r w:rsidR="00CD223A">
        <w:rPr>
          <w:rFonts w:hint="eastAsia"/>
        </w:rPr>
        <w:t>资源服务器</w:t>
      </w:r>
      <w:r w:rsidR="008760BB">
        <w:rPr>
          <w:rFonts w:hint="eastAsia"/>
        </w:rPr>
        <w:t>通讯</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8760BB">
        <w:rPr>
          <w:rFonts w:hint="eastAsia"/>
        </w:rPr>
        <w:t>，</w:t>
      </w:r>
      <w:r w:rsidR="0056266C">
        <w:rPr>
          <w:rFonts w:hint="eastAsia"/>
        </w:rPr>
        <w:t>基于</w:t>
      </w:r>
      <w:r w:rsidR="0056266C">
        <w:rPr>
          <w:rFonts w:hint="eastAsia"/>
        </w:rPr>
        <w:t>Scrapy</w:t>
      </w:r>
      <w:r w:rsidR="008760BB">
        <w:rPr>
          <w:rFonts w:hint="eastAsia"/>
        </w:rPr>
        <w:t>框架开发，引入</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rsidR="00450B6A" w:rsidRDefault="00DF50D8">
      <w:pPr>
        <w:jc w:val="center"/>
        <w:rPr>
          <w:b/>
          <w:sz w:val="28"/>
          <w:szCs w:val="28"/>
        </w:rPr>
      </w:pPr>
      <w:r>
        <w:rPr>
          <w:b/>
          <w:sz w:val="28"/>
          <w:szCs w:val="28"/>
        </w:rPr>
        <w:br w:type="page"/>
      </w:r>
      <w:r w:rsidR="00D577B0" w:rsidRPr="00D577B0">
        <w:rPr>
          <w:b/>
          <w:sz w:val="28"/>
          <w:szCs w:val="28"/>
        </w:rPr>
        <w:lastRenderedPageBreak/>
        <w:t xml:space="preserve">Computer </w:t>
      </w:r>
      <w:r w:rsidR="007042DD">
        <w:rPr>
          <w:rFonts w:hint="eastAsia"/>
          <w:b/>
          <w:sz w:val="28"/>
          <w:szCs w:val="28"/>
        </w:rPr>
        <w:t>P</w:t>
      </w:r>
      <w:r w:rsidR="007042DD">
        <w:rPr>
          <w:b/>
          <w:sz w:val="28"/>
          <w:szCs w:val="28"/>
        </w:rPr>
        <w:t>rofessional Learning Resource Website B</w:t>
      </w:r>
      <w:r w:rsidR="00D577B0" w:rsidRPr="00D577B0">
        <w:rPr>
          <w:b/>
          <w:sz w:val="28"/>
          <w:szCs w:val="28"/>
        </w:rPr>
        <w:t xml:space="preserve">ased on </w:t>
      </w:r>
      <w:r w:rsidR="007042DD">
        <w:rPr>
          <w:b/>
          <w:sz w:val="28"/>
          <w:szCs w:val="28"/>
        </w:rPr>
        <w:t>Scrapy F</w:t>
      </w:r>
      <w:r w:rsidR="00D577B0" w:rsidRPr="00D577B0">
        <w:rPr>
          <w:b/>
          <w:sz w:val="28"/>
          <w:szCs w:val="28"/>
        </w:rPr>
        <w:t>ramework</w:t>
      </w:r>
    </w:p>
    <w:p w:rsidR="00450B6A" w:rsidRDefault="007E7B7F">
      <w:pPr>
        <w:spacing w:line="360" w:lineRule="auto"/>
        <w:jc w:val="center"/>
      </w:pPr>
      <w:r>
        <w:t>Wu Weijie</w:t>
      </w:r>
    </w:p>
    <w:p w:rsidR="00450B6A" w:rsidRPr="00711A66" w:rsidRDefault="008C5DFF">
      <w:pPr>
        <w:spacing w:line="360" w:lineRule="auto"/>
        <w:jc w:val="center"/>
        <w:rPr>
          <w:sz w:val="21"/>
        </w:rPr>
      </w:pPr>
      <w:r w:rsidRPr="00711A66">
        <w:rPr>
          <w:color w:val="2B2B2B"/>
          <w:kern w:val="0"/>
          <w:sz w:val="21"/>
          <w:szCs w:val="21"/>
        </w:rPr>
        <w:t>(College of Mathematics and Informatics</w:t>
      </w:r>
      <w:r w:rsidR="00DF50D8" w:rsidRPr="00711A66">
        <w:rPr>
          <w:color w:val="2B2B2B"/>
          <w:kern w:val="0"/>
          <w:sz w:val="21"/>
          <w:szCs w:val="21"/>
        </w:rPr>
        <w:t>, South China Agricultural University, Guangzhou 510642, China)</w:t>
      </w:r>
    </w:p>
    <w:p w:rsidR="00DA49ED" w:rsidRDefault="00DF50D8" w:rsidP="00DA49ED">
      <w:pPr>
        <w:spacing w:line="360" w:lineRule="auto"/>
        <w:rPr>
          <w:color w:val="2B2B2B"/>
          <w:szCs w:val="28"/>
        </w:rPr>
      </w:pPr>
      <w:r>
        <w:rPr>
          <w:b/>
          <w:color w:val="2B2B2B"/>
          <w:sz w:val="28"/>
          <w:szCs w:val="28"/>
        </w:rPr>
        <w:t>Abstract:</w:t>
      </w:r>
      <w:r w:rsidR="00927962">
        <w:rPr>
          <w:color w:val="2B2B2B"/>
          <w:sz w:val="28"/>
          <w:szCs w:val="28"/>
        </w:rPr>
        <w:t xml:space="preserve"> </w:t>
      </w:r>
      <w:r w:rsidR="00DA49ED" w:rsidRPr="00DA49ED">
        <w:rPr>
          <w:color w:val="2B2B2B"/>
          <w:szCs w:val="28"/>
        </w:rPr>
        <w:t xml:space="preserve">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people who have the need to learn computer </w:t>
      </w:r>
      <w:r w:rsidR="00CB6630">
        <w:rPr>
          <w:color w:val="2B2B2B"/>
          <w:szCs w:val="28"/>
        </w:rPr>
        <w:t xml:space="preserve">professional knowledge. </w:t>
      </w:r>
      <w:r w:rsidR="00CB6630" w:rsidRPr="00CB6630">
        <w:rPr>
          <w:color w:val="2B2B2B"/>
          <w:szCs w:val="28"/>
        </w:rPr>
        <w:t>The user-oriented functions include</w:t>
      </w:r>
      <w:bookmarkStart w:id="9" w:name="_GoBack"/>
      <w:bookmarkEnd w:id="9"/>
      <w:r w:rsidR="00DA49ED" w:rsidRPr="00DA49ED">
        <w:rPr>
          <w:color w:val="2B2B2B"/>
          <w:szCs w:val="28"/>
        </w:rPr>
        <w:t>: retrieval of computer professional knowledge learning materials, online evaluation of programming topics. The main sources of computer-related learning materials are: web crawler index major blogs, users within the website to organize and publish learning materials. The programming topic is written by the user with the topic management authority in the website, and the problem description source code is uploaded to the back end. After the code judger judges, the running result is presented to the user. The learning materials and programming topics of this system have classification labels, and the two can be directly related through labels. Compared with the common universal search engine and online evaluation website, the system is more targeted to the computer major, and the combination of theory and practice helps the</w:t>
      </w:r>
      <w:r w:rsidR="00DA49ED">
        <w:rPr>
          <w:color w:val="2B2B2B"/>
          <w:szCs w:val="28"/>
        </w:rPr>
        <w:t xml:space="preserve"> user's learning efficiency.</w:t>
      </w:r>
    </w:p>
    <w:p w:rsidR="00DA49ED" w:rsidRDefault="00DA49ED" w:rsidP="00DA49ED">
      <w:pPr>
        <w:spacing w:line="360" w:lineRule="auto"/>
        <w:ind w:firstLineChars="200" w:firstLine="480"/>
        <w:rPr>
          <w:color w:val="2B2B2B"/>
          <w:szCs w:val="28"/>
        </w:rPr>
      </w:pPr>
      <w:r w:rsidRPr="00DA49ED">
        <w:rPr>
          <w:color w:val="2B2B2B"/>
          <w:szCs w:val="28"/>
        </w:rPr>
        <w:t>The system adopts the MVVM design mode, and the front-end is a single-page application developed by a series of frameworks and plug-ins based on Vue.js. The back-end uses a micro-service architecture and is divided into four modules: a service registry, a configuration server, a resource server, and a code evaluator to support distributed deployment and clustering. The system is mainly based on the Spring system, Spring Data and other series of framework development of the Spring system. The resource storage and retrieval functions such as learning materials are based on Elasticsearch, system user information, programming topic related data, and runtime generated data are stored in the relational database MySQL. And in the application layer to introduce Redis to achieve caching and other functions, the user-provided pictures, documents and other documents using a</w:t>
      </w:r>
      <w:r>
        <w:rPr>
          <w:color w:val="2B2B2B"/>
          <w:szCs w:val="28"/>
        </w:rPr>
        <w:t xml:space="preserve"> third-party service - Alibaba Cloud </w:t>
      </w:r>
      <w:r w:rsidRPr="00DA49ED">
        <w:rPr>
          <w:color w:val="2B2B2B"/>
          <w:szCs w:val="28"/>
        </w:rPr>
        <w:t xml:space="preserve">OSS. The code </w:t>
      </w:r>
      <w:r w:rsidRPr="00DA49ED">
        <w:rPr>
          <w:color w:val="2B2B2B"/>
          <w:szCs w:val="28"/>
        </w:rPr>
        <w:lastRenderedPageBreak/>
        <w:t>evaluator communicates with the resource server via the message middleware RabbitMQ. Web crawler is an important source of external resources of the system. It can provide a large amount of off-site resources for users of this system to search. Based on Scrapy framework development, Redis is introduced to realize task queue and URL deduplication.</w:t>
      </w:r>
    </w:p>
    <w:p w:rsidR="00450B6A" w:rsidRPr="00DA49ED" w:rsidRDefault="00DF50D8" w:rsidP="00DA49ED">
      <w:pPr>
        <w:spacing w:line="360" w:lineRule="auto"/>
        <w:rPr>
          <w:color w:val="2B2B2B"/>
          <w:szCs w:val="28"/>
        </w:rPr>
        <w:sectPr w:rsidR="00450B6A" w:rsidRPr="00DA49ED">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rsidR="008D0E67" w:rsidRPr="008D0E67" w:rsidRDefault="00AD12D1" w:rsidP="006817AC">
          <w:pPr>
            <w:pStyle w:val="11"/>
            <w:widowControl w:val="0"/>
            <w:jc w:val="center"/>
            <w:rPr>
              <w:noProof/>
            </w:rPr>
          </w:pPr>
          <w:r w:rsidRPr="008D0E67">
            <w:rPr>
              <w:rFonts w:hint="eastAsia"/>
              <w:lang w:val="zh-CN"/>
            </w:rPr>
            <w:t>目</w:t>
          </w:r>
          <w:r w:rsidRPr="008D0E67">
            <w:rPr>
              <w:rFonts w:hint="eastAsia"/>
            </w:rPr>
            <w:t xml:space="preserve">        </w:t>
          </w:r>
          <w:r w:rsidRPr="008D0E67">
            <w:rPr>
              <w:rFonts w:hint="eastAsia"/>
              <w:lang w:val="zh-CN"/>
            </w:rPr>
            <w:t>录</w:t>
          </w:r>
          <w:r w:rsidR="002E17D8" w:rsidRPr="008D0E67">
            <w:fldChar w:fldCharType="begin"/>
          </w:r>
          <w:r w:rsidR="002E17D8" w:rsidRPr="008D0E67">
            <w:instrText xml:space="preserve"> TOC \o "1-3" \h \z \u </w:instrText>
          </w:r>
          <w:r w:rsidR="002E17D8" w:rsidRPr="008D0E67">
            <w:fldChar w:fldCharType="separate"/>
          </w:r>
        </w:p>
        <w:p w:rsidR="008D0E67" w:rsidRPr="008D0E67" w:rsidRDefault="003800CB">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E25C32">
              <w:rPr>
                <w:noProof/>
                <w:webHidden/>
              </w:rPr>
              <w:t>3</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E25C32">
              <w:rPr>
                <w:noProof/>
                <w:webHidden/>
              </w:rPr>
              <w:t>10</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E25C32">
              <w:rPr>
                <w:noProof/>
                <w:webHidden/>
              </w:rPr>
              <w:t>15</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E25C32">
              <w:rPr>
                <w:noProof/>
                <w:webHidden/>
              </w:rPr>
              <w:t>21</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E25C32">
              <w:rPr>
                <w:noProof/>
                <w:webHidden/>
              </w:rPr>
              <w:t>22</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E25C32">
              <w:rPr>
                <w:noProof/>
                <w:webHidden/>
              </w:rPr>
              <w:t>24</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3800CB">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E25C32">
              <w:rPr>
                <w:noProof/>
                <w:webHidden/>
              </w:rPr>
              <w:t>28</w:t>
            </w:r>
            <w:r w:rsidR="008D0E67" w:rsidRPr="008D0E67">
              <w:rPr>
                <w:noProof/>
                <w:webHidden/>
              </w:rPr>
              <w:fldChar w:fldCharType="end"/>
            </w:r>
          </w:hyperlink>
        </w:p>
        <w:p w:rsidR="008D0E67" w:rsidRPr="008D0E67" w:rsidRDefault="003800CB">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E25C32">
              <w:rPr>
                <w:noProof/>
                <w:webHidden/>
              </w:rPr>
              <w:t>32</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E25C32">
              <w:rPr>
                <w:noProof/>
                <w:webHidden/>
              </w:rPr>
              <w:t>37</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E25C32">
              <w:rPr>
                <w:noProof/>
                <w:webHidden/>
              </w:rPr>
              <w:t>38</w:t>
            </w:r>
            <w:r w:rsidR="008D0E67" w:rsidRPr="008D0E67">
              <w:rPr>
                <w:noProof/>
                <w:webHidden/>
              </w:rPr>
              <w:fldChar w:fldCharType="end"/>
            </w:r>
          </w:hyperlink>
        </w:p>
        <w:p w:rsidR="008D0E67" w:rsidRPr="008D0E67" w:rsidRDefault="003800CB">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E25C32">
              <w:rPr>
                <w:noProof/>
                <w:webHidden/>
              </w:rPr>
              <w:t>39</w:t>
            </w:r>
            <w:r w:rsidR="008D0E67" w:rsidRPr="008D0E6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10" w:name="_Toc4675940"/>
      <w:bookmarkStart w:id="11" w:name="_Toc5757895"/>
      <w:r w:rsidRPr="00840152">
        <w:rPr>
          <w:rFonts w:ascii="黑体" w:eastAsia="黑体" w:hAnsi="黑体" w:hint="eastAsia"/>
        </w:rPr>
        <w:lastRenderedPageBreak/>
        <w:t>前言</w:t>
      </w:r>
      <w:bookmarkEnd w:id="10"/>
      <w:bookmarkEnd w:id="11"/>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6"/>
      <w:r w:rsidRPr="0095362B">
        <w:rPr>
          <w:rFonts w:ascii="黑体" w:eastAsia="黑体" w:hAnsi="黑体" w:hint="eastAsia"/>
        </w:rPr>
        <w:t>研究背景</w:t>
      </w:r>
      <w:bookmarkEnd w:id="12"/>
    </w:p>
    <w:p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3" w:name="_Toc5757897"/>
      <w:r w:rsidRPr="0095362B">
        <w:rPr>
          <w:rFonts w:ascii="黑体" w:eastAsia="黑体" w:hAnsi="黑体" w:hint="eastAsia"/>
        </w:rPr>
        <w:t>研究意义</w:t>
      </w:r>
      <w:bookmarkEnd w:id="13"/>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397A5F">
        <w:rPr>
          <w:rFonts w:hint="eastAsia"/>
        </w:rPr>
        <w:t>计算机专业</w:t>
      </w:r>
      <w:r w:rsidRPr="006C0FE0">
        <w:rPr>
          <w:rFonts w:hint="eastAsia"/>
        </w:rPr>
        <w:t>学习</w:t>
      </w:r>
      <w:r w:rsidR="00397A5F">
        <w:rPr>
          <w:rFonts w:hint="eastAsia"/>
        </w:rPr>
        <w:t>资源</w:t>
      </w:r>
      <w:r w:rsidRPr="006C0FE0">
        <w:rPr>
          <w:rFonts w:hint="eastAsia"/>
        </w:rPr>
        <w:t>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4" w:name="_Toc5757898"/>
      <w:r w:rsidRPr="0095362B">
        <w:rPr>
          <w:rFonts w:ascii="黑体" w:eastAsia="黑体" w:hAnsi="黑体" w:hint="eastAsia"/>
        </w:rPr>
        <w:t>系统设计思路</w:t>
      </w:r>
      <w:bookmarkEnd w:id="14"/>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5" w:name="_Toc5757899"/>
      <w:r w:rsidRPr="0095362B">
        <w:rPr>
          <w:rFonts w:ascii="黑体" w:eastAsia="黑体" w:hAnsi="黑体" w:hint="eastAsia"/>
        </w:rPr>
        <w:t>技术选型思路</w:t>
      </w:r>
      <w:bookmarkEnd w:id="15"/>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r w:rsidR="00B07312">
        <w:rPr>
          <w:rFonts w:hint="eastAsia"/>
        </w:rPr>
        <w:t>等要求</w:t>
      </w:r>
      <w:r w:rsidR="00B0669C" w:rsidRPr="006C0FE0">
        <w:rPr>
          <w:rFonts w:hint="eastAsia"/>
        </w:rPr>
        <w:t>。</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6" w:name="_Toc4675941"/>
      <w:bookmarkStart w:id="17" w:name="_Toc5757900"/>
      <w:r w:rsidRPr="00840152">
        <w:rPr>
          <w:rFonts w:hint="eastAsia"/>
        </w:rPr>
        <w:lastRenderedPageBreak/>
        <w:t>关键技术介绍</w:t>
      </w:r>
      <w:bookmarkEnd w:id="16"/>
      <w:bookmarkEnd w:id="17"/>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1"/>
      <w:r w:rsidRPr="0095362B">
        <w:rPr>
          <w:rFonts w:ascii="黑体" w:eastAsia="黑体" w:hAnsi="黑体" w:hint="eastAsia"/>
        </w:rPr>
        <w:t>Scrapy</w:t>
      </w:r>
      <w:bookmarkEnd w:id="18"/>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2"/>
      <w:r w:rsidRPr="0095362B">
        <w:rPr>
          <w:rFonts w:ascii="黑体" w:eastAsia="黑体" w:hAnsi="黑体" w:hint="eastAsia"/>
        </w:rPr>
        <w:t>Redis</w:t>
      </w:r>
      <w:bookmarkEnd w:id="19"/>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757903"/>
      <w:r w:rsidRPr="0095362B">
        <w:rPr>
          <w:rFonts w:ascii="黑体" w:eastAsia="黑体" w:hAnsi="黑体" w:hint="eastAsia"/>
        </w:rPr>
        <w:t>Vue.js</w:t>
      </w:r>
      <w:bookmarkEnd w:id="20"/>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1"/>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2" w:name="_Toc5757905"/>
      <w:r w:rsidRPr="004A45A7">
        <w:rPr>
          <w:rFonts w:ascii="楷体" w:eastAsia="楷体" w:hAnsi="楷体" w:hint="eastAsia"/>
        </w:rPr>
        <w:t>Vuex</w:t>
      </w:r>
      <w:bookmarkEnd w:id="22"/>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757906"/>
      <w:r w:rsidRPr="0095362B">
        <w:rPr>
          <w:rFonts w:ascii="黑体" w:eastAsia="黑体" w:hAnsi="黑体" w:hint="eastAsia"/>
        </w:rPr>
        <w:t>Spring</w:t>
      </w:r>
      <w:r w:rsidR="00997F09">
        <w:rPr>
          <w:rFonts w:ascii="黑体" w:eastAsia="黑体" w:hAnsi="黑体"/>
        </w:rPr>
        <w:t xml:space="preserve"> Framework</w:t>
      </w:r>
      <w:bookmarkEnd w:id="23"/>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4"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4"/>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5"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5"/>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6" w:name="_Toc5757909"/>
      <w:r w:rsidRPr="004A45A7">
        <w:rPr>
          <w:rFonts w:ascii="楷体" w:eastAsia="楷体" w:hAnsi="楷体" w:hint="eastAsia"/>
        </w:rPr>
        <w:t>Spring Data</w:t>
      </w:r>
      <w:bookmarkEnd w:id="26"/>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0"/>
      <w:r w:rsidRPr="0095362B">
        <w:rPr>
          <w:rFonts w:ascii="黑体" w:eastAsia="黑体" w:hAnsi="黑体" w:hint="eastAsia"/>
        </w:rPr>
        <w:lastRenderedPageBreak/>
        <w:t>RabbitMQ</w:t>
      </w:r>
      <w:bookmarkEnd w:id="27"/>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1"/>
      <w:r w:rsidRPr="0095362B">
        <w:rPr>
          <w:rFonts w:ascii="黑体" w:eastAsia="黑体" w:hAnsi="黑体" w:hint="eastAsia"/>
        </w:rPr>
        <w:t>Elasticsearch</w:t>
      </w:r>
      <w:bookmarkEnd w:id="28"/>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9" w:name="_Toc5757912"/>
      <w:r w:rsidRPr="0095362B">
        <w:rPr>
          <w:rFonts w:ascii="黑体" w:eastAsia="黑体" w:hAnsi="黑体" w:hint="eastAsia"/>
        </w:rPr>
        <w:t>MySQL</w:t>
      </w:r>
      <w:bookmarkEnd w:id="29"/>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30" w:name="_Toc5757913"/>
      <w:r w:rsidRPr="0095362B">
        <w:rPr>
          <w:rFonts w:ascii="黑体" w:eastAsia="黑体" w:hAnsi="黑体" w:hint="eastAsia"/>
        </w:rPr>
        <w:t>Nginx</w:t>
      </w:r>
      <w:bookmarkEnd w:id="30"/>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31" w:name="_Toc4675942"/>
      <w:bookmarkStart w:id="32"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1"/>
      <w:bookmarkEnd w:id="32"/>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3" w:name="_Toc5757915"/>
      <w:r w:rsidRPr="0095362B">
        <w:rPr>
          <w:rFonts w:ascii="黑体" w:eastAsia="黑体" w:hAnsi="黑体" w:hint="eastAsia"/>
        </w:rPr>
        <w:t>系统总体架构</w:t>
      </w:r>
      <w:bookmarkEnd w:id="33"/>
    </w:p>
    <w:p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rsidR="00AE3AAA" w:rsidRPr="00007E67" w:rsidRDefault="00AE3AAA" w:rsidP="008807F4">
      <w:pPr>
        <w:pStyle w:val="af6"/>
        <w:widowControl/>
        <w:spacing w:line="360" w:lineRule="auto"/>
        <w:ind w:firstLineChars="0" w:firstLine="480"/>
        <w:jc w:val="left"/>
      </w:pPr>
    </w:p>
    <w:p w:rsidR="00CE6152" w:rsidRDefault="008C25F7" w:rsidP="00CE6152">
      <w:pPr>
        <w:keepNext/>
        <w:widowControl/>
        <w:spacing w:line="360" w:lineRule="auto"/>
        <w:jc w:val="left"/>
      </w:pPr>
      <w:r w:rsidRPr="00007E67">
        <w:object w:dxaOrig="11026" w:dyaOrig="11191">
          <v:shape id="_x0000_i1025" type="#_x0000_t75" style="width:458.5pt;height:465.4pt" o:ole="">
            <v:imagedata r:id="rId17" o:title=""/>
          </v:shape>
          <o:OLEObject Type="Embed" ProgID="Visio.Drawing.15" ShapeID="_x0000_i1025" DrawAspect="Content" ObjectID="_1617448229" r:id="rId18"/>
        </w:object>
      </w:r>
    </w:p>
    <w:p w:rsidR="00B86045" w:rsidRPr="00007E67" w:rsidRDefault="00CE6152" w:rsidP="00CE6152">
      <w:pPr>
        <w:pStyle w:val="af7"/>
        <w:jc w:val="center"/>
      </w:pPr>
      <w:bookmarkStart w:id="34"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4"/>
      <w:r w:rsidRPr="00CE6152">
        <w:rPr>
          <w:rFonts w:ascii="Times New Roman" w:eastAsia="宋体" w:hAnsi="Times New Roman"/>
          <w:sz w:val="24"/>
        </w:rPr>
        <w:t xml:space="preserve"> </w:t>
      </w:r>
      <w:r>
        <w:rPr>
          <w:rFonts w:ascii="Times New Roman" w:eastAsia="宋体" w:hAnsi="Times New Roman" w:hint="eastAsia"/>
          <w:sz w:val="24"/>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5" w:name="_Toc5757916"/>
      <w:r w:rsidRPr="0095362B">
        <w:rPr>
          <w:rFonts w:ascii="黑体" w:eastAsia="黑体" w:hAnsi="黑体" w:hint="eastAsia"/>
        </w:rPr>
        <w:t>数据库结构设计</w:t>
      </w:r>
      <w:bookmarkEnd w:id="35"/>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6" w:name="_Toc5757917"/>
      <w:r w:rsidRPr="004A45A7">
        <w:rPr>
          <w:rFonts w:ascii="楷体" w:eastAsia="楷体" w:hAnsi="楷体" w:hint="eastAsia"/>
        </w:rPr>
        <w:t>Elasticsearch索引设计</w:t>
      </w:r>
      <w:bookmarkEnd w:id="36"/>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rsidR="00CE6152" w:rsidRDefault="00FC1356" w:rsidP="00CE6152">
      <w:pPr>
        <w:keepNext/>
        <w:widowControl/>
        <w:spacing w:line="360" w:lineRule="auto"/>
        <w:jc w:val="left"/>
      </w:pPr>
      <w:r w:rsidRPr="00007E67">
        <w:object w:dxaOrig="11746" w:dyaOrig="13351">
          <v:shape id="_x0000_i1026" type="#_x0000_t75" style="width:459.05pt;height:549.5pt" o:ole="">
            <v:imagedata r:id="rId19" o:title="" cropleft="3373f"/>
          </v:shape>
          <o:OLEObject Type="Embed" ProgID="Visio.Drawing.15" ShapeID="_x0000_i1026" DrawAspect="Content" ObjectID="_1617448230" r:id="rId20"/>
        </w:object>
      </w:r>
    </w:p>
    <w:p w:rsidR="005A78F8" w:rsidRPr="00007E67" w:rsidRDefault="00CE6152" w:rsidP="00CE6152">
      <w:pPr>
        <w:jc w:val="center"/>
      </w:pPr>
      <w:bookmarkStart w:id="37"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7"/>
      <w:r>
        <w:rPr>
          <w:noProof/>
        </w:rPr>
        <w:t xml:space="preserve"> </w:t>
      </w:r>
      <w:r>
        <w:rPr>
          <w:rFonts w:hint="eastAsia"/>
          <w:noProof/>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8" w:name="_Toc5757918"/>
      <w:r w:rsidRPr="004A45A7">
        <w:rPr>
          <w:rFonts w:ascii="楷体" w:eastAsia="楷体" w:hAnsi="楷体" w:hint="eastAsia"/>
        </w:rPr>
        <w:t>MySQL表设计</w:t>
      </w:r>
      <w:bookmarkEnd w:id="38"/>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CE6152" w:rsidRPr="00CE6152" w:rsidRDefault="00CE6152" w:rsidP="00CE6152">
      <w:pPr>
        <w:jc w:val="center"/>
      </w:pPr>
      <w:bookmarkStart w:id="39"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9"/>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rsidR="00254EF4" w:rsidRPr="00007E67" w:rsidRDefault="00254EF4" w:rsidP="00254EF4">
      <w:pPr>
        <w:pStyle w:val="GT"/>
        <w:ind w:firstLine="480"/>
      </w:pPr>
    </w:p>
    <w:p w:rsidR="00CE6152" w:rsidRPr="00CE6152" w:rsidRDefault="00CE6152" w:rsidP="00CE6152">
      <w:pPr>
        <w:jc w:val="center"/>
      </w:pPr>
      <w:bookmarkStart w:id="40"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40"/>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rsidR="00D76000" w:rsidRPr="00D76000" w:rsidRDefault="00D76000" w:rsidP="00D76000">
      <w:pPr>
        <w:jc w:val="center"/>
      </w:pPr>
      <w:bookmarkStart w:id="41"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1"/>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rsidR="00254EF4" w:rsidRPr="00007E67" w:rsidRDefault="00254EF4" w:rsidP="008807F4">
      <w:pPr>
        <w:pStyle w:val="GT"/>
        <w:ind w:firstLine="480"/>
      </w:pPr>
    </w:p>
    <w:p w:rsidR="00D76000" w:rsidRPr="00D76000" w:rsidRDefault="00D76000" w:rsidP="00D76000">
      <w:pPr>
        <w:jc w:val="center"/>
      </w:pPr>
      <w:bookmarkStart w:id="42"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2"/>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rsidR="00947227" w:rsidRPr="00007E67" w:rsidRDefault="00947227" w:rsidP="00254EF4">
      <w:pPr>
        <w:pStyle w:val="af6"/>
        <w:widowControl/>
        <w:spacing w:line="360" w:lineRule="auto"/>
        <w:ind w:firstLineChars="0" w:firstLine="480"/>
        <w:jc w:val="left"/>
      </w:pPr>
    </w:p>
    <w:p w:rsidR="00D76000" w:rsidRPr="00D76000" w:rsidRDefault="00D76000" w:rsidP="00D76000">
      <w:pPr>
        <w:jc w:val="center"/>
      </w:pPr>
      <w:bookmarkStart w:id="43"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3"/>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D76000" w:rsidRPr="00D76000" w:rsidRDefault="00D76000" w:rsidP="00D76000">
      <w:pPr>
        <w:jc w:val="center"/>
      </w:pPr>
      <w:bookmarkStart w:id="44"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4"/>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D76000" w:rsidRPr="00D76000" w:rsidRDefault="00D76000" w:rsidP="00D76000">
      <w:pPr>
        <w:jc w:val="center"/>
      </w:pPr>
      <w:bookmarkStart w:id="45"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5"/>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D76000" w:rsidRPr="00D76000" w:rsidRDefault="00D76000" w:rsidP="00D76000">
      <w:pPr>
        <w:jc w:val="center"/>
      </w:pPr>
      <w:bookmarkStart w:id="46"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6"/>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rsidR="00254EF4" w:rsidRPr="00007E67" w:rsidRDefault="00254EF4" w:rsidP="009F5C5F">
      <w:pPr>
        <w:pStyle w:val="af6"/>
        <w:widowControl/>
        <w:spacing w:line="360" w:lineRule="auto"/>
        <w:ind w:firstLineChars="0" w:firstLine="480"/>
        <w:jc w:val="left"/>
      </w:pPr>
    </w:p>
    <w:p w:rsidR="00D76000" w:rsidRPr="00D76000" w:rsidRDefault="00D76000" w:rsidP="00D76000">
      <w:pPr>
        <w:jc w:val="center"/>
      </w:pPr>
      <w:bookmarkStart w:id="47"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7"/>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rsidR="00DB3584" w:rsidRPr="00007E67" w:rsidRDefault="00DB3584">
      <w:pPr>
        <w:widowControl/>
        <w:jc w:val="left"/>
      </w:pPr>
      <w:r w:rsidRPr="00007E67">
        <w:br w:type="page"/>
      </w:r>
    </w:p>
    <w:p w:rsidR="00D76000" w:rsidRPr="00D76000" w:rsidRDefault="00D76000" w:rsidP="00D76000">
      <w:pPr>
        <w:jc w:val="center"/>
      </w:pPr>
      <w:bookmarkStart w:id="48"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8"/>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rsidTr="00AF6158">
        <w:trPr>
          <w:jc w:val="center"/>
        </w:trPr>
        <w:tc>
          <w:tcPr>
            <w:tcW w:w="2977"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F6158">
        <w:trPr>
          <w:jc w:val="center"/>
        </w:trPr>
        <w:tc>
          <w:tcPr>
            <w:tcW w:w="2694"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9" w:name="_Toc5757919"/>
      <w:r>
        <w:rPr>
          <w:rFonts w:ascii="黑体" w:eastAsia="黑体" w:hAnsi="黑体" w:hint="eastAsia"/>
        </w:rPr>
        <w:lastRenderedPageBreak/>
        <w:t>服务启动与注册</w:t>
      </w:r>
      <w:r w:rsidR="00EA35FE">
        <w:rPr>
          <w:rFonts w:ascii="黑体" w:eastAsia="黑体" w:hAnsi="黑体" w:hint="eastAsia"/>
        </w:rPr>
        <w:t>流程</w:t>
      </w:r>
      <w:bookmarkEnd w:id="49"/>
    </w:p>
    <w:p w:rsidR="00B37337"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rsidR="002F31BF" w:rsidRPr="00C06EB9" w:rsidRDefault="002F31BF" w:rsidP="00B37337">
      <w:pPr>
        <w:pStyle w:val="af6"/>
        <w:widowControl/>
        <w:spacing w:line="360" w:lineRule="auto"/>
        <w:ind w:firstLineChars="0" w:firstLine="480"/>
        <w:jc w:val="left"/>
      </w:pPr>
    </w:p>
    <w:p w:rsidR="005D6279" w:rsidRDefault="00C06EB9" w:rsidP="00061041">
      <w:pPr>
        <w:keepNext/>
        <w:widowControl/>
        <w:spacing w:line="360" w:lineRule="auto"/>
        <w:jc w:val="center"/>
      </w:pPr>
      <w:r>
        <w:object w:dxaOrig="10711" w:dyaOrig="9121">
          <v:shape id="_x0000_i1027" type="#_x0000_t75" style="width:459.65pt;height:391.7pt" o:ole="">
            <v:imagedata r:id="rId21" o:title=""/>
          </v:shape>
          <o:OLEObject Type="Embed" ProgID="Visio.Drawing.15" ShapeID="_x0000_i1027" DrawAspect="Content" ObjectID="_1617448231" r:id="rId22"/>
        </w:object>
      </w:r>
    </w:p>
    <w:p w:rsidR="00B37337" w:rsidRPr="005D6279" w:rsidRDefault="005D6279" w:rsidP="005D6279">
      <w:pPr>
        <w:jc w:val="center"/>
      </w:pPr>
      <w:bookmarkStart w:id="50"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50"/>
      <w:r w:rsidRPr="005D6279">
        <w:t xml:space="preserve"> </w:t>
      </w:r>
      <w:r w:rsidRPr="005D6279">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1" w:name="_Toc5757920"/>
      <w:r>
        <w:rPr>
          <w:rFonts w:ascii="黑体" w:eastAsia="黑体" w:hAnsi="黑体" w:hint="eastAsia"/>
        </w:rPr>
        <w:t>Scrapy</w:t>
      </w:r>
      <w:r w:rsidR="00534020" w:rsidRPr="0095362B">
        <w:rPr>
          <w:rFonts w:ascii="黑体" w:eastAsia="黑体" w:hAnsi="黑体" w:hint="eastAsia"/>
        </w:rPr>
        <w:t>爬虫实现细节</w:t>
      </w:r>
      <w:bookmarkEnd w:id="51"/>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2" w:name="_Toc5757921"/>
      <w:r>
        <w:rPr>
          <w:rFonts w:ascii="楷体" w:eastAsia="楷体" w:hAnsi="楷体" w:hint="eastAsia"/>
        </w:rPr>
        <w:t>任务队列与去重</w:t>
      </w:r>
      <w:bookmarkEnd w:id="52"/>
    </w:p>
    <w:p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1F1A0A" w:rsidRPr="0075754F" w:rsidRDefault="001F1A0A" w:rsidP="001A54CE">
      <w:pPr>
        <w:pStyle w:val="af6"/>
        <w:widowControl/>
        <w:spacing w:line="360" w:lineRule="auto"/>
        <w:ind w:firstLineChars="0" w:firstLine="480"/>
        <w:jc w:val="left"/>
      </w:pPr>
    </w:p>
    <w:p w:rsidR="005D6279" w:rsidRDefault="001A54CE" w:rsidP="00061041">
      <w:pPr>
        <w:keepNext/>
        <w:widowControl/>
        <w:spacing w:line="360" w:lineRule="auto"/>
        <w:jc w:val="center"/>
      </w:pPr>
      <w:r w:rsidRPr="0075754F">
        <w:object w:dxaOrig="10111" w:dyaOrig="8925">
          <v:shape id="_x0000_i1028" type="#_x0000_t75" style="width:459.05pt;height:404.35pt" o:ole="">
            <v:imagedata r:id="rId23" o:title=""/>
          </v:shape>
          <o:OLEObject Type="Embed" ProgID="Visio.Drawing.15" ShapeID="_x0000_i1028" DrawAspect="Content" ObjectID="_1617448232" r:id="rId24"/>
        </w:object>
      </w:r>
    </w:p>
    <w:p w:rsidR="007B57DF" w:rsidRPr="005D6279" w:rsidRDefault="005D6279" w:rsidP="005D6279">
      <w:pPr>
        <w:jc w:val="center"/>
      </w:pPr>
      <w:bookmarkStart w:id="53"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3"/>
      <w:r w:rsidRPr="005D6279">
        <w:t xml:space="preserve"> URL</w:t>
      </w:r>
      <w:r w:rsidRPr="005D6279">
        <w:t>去重流程</w:t>
      </w:r>
    </w:p>
    <w:p w:rsidR="00947227" w:rsidRDefault="00947227" w:rsidP="0075754F">
      <w:pPr>
        <w:widowControl/>
        <w:spacing w:line="360" w:lineRule="auto"/>
        <w:ind w:firstLine="480"/>
      </w:pPr>
    </w:p>
    <w:p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4" w:name="_Toc5757922"/>
      <w:r w:rsidRPr="004A45A7">
        <w:rPr>
          <w:rFonts w:ascii="楷体" w:eastAsia="楷体" w:hAnsi="楷体" w:hint="eastAsia"/>
        </w:rPr>
        <w:t>网站URL跟踪方式</w:t>
      </w:r>
      <w:bookmarkEnd w:id="54"/>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3"/>
      <w:r>
        <w:rPr>
          <w:rFonts w:ascii="楷体" w:eastAsia="楷体" w:hAnsi="楷体" w:hint="eastAsia"/>
        </w:rPr>
        <w:t>配置正则表达式规则跟踪URL</w:t>
      </w:r>
      <w:bookmarkEnd w:id="55"/>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6"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6"/>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rsidR="00295209" w:rsidRPr="005D6279" w:rsidRDefault="00295209" w:rsidP="005D6279">
      <w:pPr>
        <w:widowControl/>
        <w:spacing w:line="360" w:lineRule="auto"/>
        <w:ind w:firstLine="480"/>
      </w:pP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rsidR="00B576E4" w:rsidRDefault="00B576E4" w:rsidP="00E303B8">
      <w:pPr>
        <w:widowControl/>
        <w:spacing w:line="360" w:lineRule="auto"/>
      </w:pP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7"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7"/>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8"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8"/>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9" w:name="_Toc5757927"/>
      <w:r>
        <w:rPr>
          <w:rFonts w:ascii="楷体" w:eastAsia="楷体" w:hAnsi="楷体" w:hint="eastAsia"/>
        </w:rPr>
        <w:t>基于前缀的搜索建议</w:t>
      </w:r>
      <w:bookmarkEnd w:id="59"/>
    </w:p>
    <w:p w:rsidR="00B64ED9" w:rsidRDefault="00DB7D84" w:rsidP="00712B2B">
      <w:pPr>
        <w:pStyle w:val="af6"/>
        <w:widowControl/>
        <w:spacing w:line="360" w:lineRule="auto"/>
        <w:ind w:firstLineChars="0" w:firstLine="480"/>
        <w:jc w:val="left"/>
      </w:pPr>
      <w:r>
        <w:rPr>
          <w:rFonts w:hint="eastAsia"/>
        </w:rPr>
        <w:lastRenderedPageBreak/>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6E3305" w:rsidP="00B64ED9">
      <w:pPr>
        <w:pStyle w:val="af6"/>
        <w:widowControl/>
        <w:spacing w:line="360" w:lineRule="auto"/>
        <w:ind w:firstLineChars="0" w:firstLine="480"/>
        <w:jc w:val="left"/>
      </w:pPr>
      <w:r>
        <w:rPr>
          <w:rFonts w:hint="eastAsia"/>
        </w:rPr>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60" w:name="_Toc5757928"/>
      <w:r>
        <w:rPr>
          <w:rFonts w:ascii="楷体" w:eastAsia="楷体" w:hAnsi="楷体" w:hint="eastAsia"/>
        </w:rPr>
        <w:t>输入纠错</w:t>
      </w:r>
      <w:bookmarkEnd w:id="60"/>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1" w:name="_Toc5757929"/>
      <w:r>
        <w:rPr>
          <w:rFonts w:ascii="楷体" w:eastAsia="楷体" w:hAnsi="楷体" w:hint="eastAsia"/>
        </w:rPr>
        <w:t>搜索功能实现</w:t>
      </w:r>
      <w:bookmarkEnd w:id="61"/>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2"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2"/>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w:t>
      </w:r>
      <w:proofErr w:type="gramStart"/>
      <w:r w:rsidR="00B41CE6">
        <w:rPr>
          <w:rFonts w:hint="eastAsia"/>
        </w:rPr>
        <w:t>评判器</w:t>
      </w:r>
      <w:proofErr w:type="gramEnd"/>
      <w:r w:rsidR="00B41CE6">
        <w:rPr>
          <w:rFonts w:hint="eastAsia"/>
        </w:rPr>
        <w:t>均为</w:t>
      </w:r>
      <w:r w:rsidR="00252DD8">
        <w:rPr>
          <w:rFonts w:hint="eastAsia"/>
        </w:rPr>
        <w:t>Java</w:t>
      </w:r>
      <w:r w:rsidR="00252DD8">
        <w:rPr>
          <w:rFonts w:hint="eastAsia"/>
        </w:rPr>
        <w:t>评判器。</w:t>
      </w:r>
      <w:r w:rsidR="009B59CE">
        <w:rPr>
          <w:rFonts w:hint="eastAsia"/>
        </w:rPr>
        <w:t>本系统所实现的</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w:t>
      </w:r>
      <w:proofErr w:type="gramStart"/>
      <w:r w:rsidR="00AB3909">
        <w:rPr>
          <w:rFonts w:hint="eastAsia"/>
        </w:rPr>
        <w:t>评判器</w:t>
      </w:r>
      <w:proofErr w:type="gramEnd"/>
      <w:r w:rsidR="00AB3909">
        <w:rPr>
          <w:rFonts w:hint="eastAsia"/>
        </w:rPr>
        <w:t>不适用于</w:t>
      </w:r>
      <w:r w:rsidR="00B41CE6">
        <w:rPr>
          <w:rFonts w:hint="eastAsia"/>
        </w:rPr>
        <w:t>如竞赛等</w:t>
      </w:r>
      <w:r w:rsidR="00AB3909">
        <w:rPr>
          <w:rFonts w:hint="eastAsia"/>
        </w:rPr>
        <w:t>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3" w:name="_Toc5757931"/>
      <w:r>
        <w:rPr>
          <w:rFonts w:ascii="楷体" w:eastAsia="楷体" w:hAnsi="楷体" w:hint="eastAsia"/>
        </w:rPr>
        <w:t>总体流程</w:t>
      </w:r>
      <w:bookmarkEnd w:id="63"/>
    </w:p>
    <w:p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rsidR="00132D87" w:rsidRDefault="00132D87" w:rsidP="00FB06F5">
      <w:pPr>
        <w:pStyle w:val="af6"/>
        <w:widowControl/>
        <w:spacing w:line="360" w:lineRule="auto"/>
        <w:ind w:firstLineChars="0" w:firstLine="480"/>
        <w:jc w:val="left"/>
      </w:pPr>
    </w:p>
    <w:p w:rsidR="009009BA" w:rsidRDefault="00622213" w:rsidP="00061041">
      <w:pPr>
        <w:pStyle w:val="af6"/>
        <w:keepNext/>
        <w:widowControl/>
        <w:spacing w:line="360" w:lineRule="auto"/>
        <w:ind w:firstLineChars="0" w:firstLine="0"/>
        <w:jc w:val="center"/>
      </w:pPr>
      <w:r>
        <w:object w:dxaOrig="9751" w:dyaOrig="10185">
          <v:shape id="_x0000_i1029" type="#_x0000_t75" style="width:459.05pt;height:480.4pt" o:ole="">
            <v:imagedata r:id="rId25" o:title=""/>
          </v:shape>
          <o:OLEObject Type="Embed" ProgID="Visio.Drawing.15" ShapeID="_x0000_i1029" DrawAspect="Content" ObjectID="_1617448233" r:id="rId26"/>
        </w:object>
      </w:r>
    </w:p>
    <w:p w:rsidR="009009BA" w:rsidRDefault="009009BA" w:rsidP="009009BA">
      <w:pPr>
        <w:jc w:val="center"/>
      </w:pPr>
      <w:bookmarkStart w:id="64"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4"/>
      <w:r w:rsidRPr="009009BA">
        <w:t xml:space="preserve"> </w:t>
      </w:r>
      <w:r w:rsidRPr="009009BA">
        <w:t>代码评判总体流程</w:t>
      </w:r>
    </w:p>
    <w:p w:rsidR="00132D87" w:rsidRPr="009009BA" w:rsidRDefault="00132D87" w:rsidP="009009BA"/>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5" w:name="_Toc5757932"/>
      <w:r w:rsidRPr="004A45A7">
        <w:rPr>
          <w:rFonts w:ascii="楷体" w:eastAsia="楷体" w:hAnsi="楷体" w:hint="eastAsia"/>
        </w:rPr>
        <w:t>提交源码的编译</w:t>
      </w:r>
      <w:bookmarkEnd w:id="65"/>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w:t>
      </w:r>
      <w:proofErr w:type="gramStart"/>
      <w:r w:rsidR="00B41CE6">
        <w:rPr>
          <w:rFonts w:hint="eastAsia"/>
        </w:rPr>
        <w:t>评判器</w:t>
      </w:r>
      <w:proofErr w:type="gramEnd"/>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6"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6"/>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295209" w:rsidRDefault="00295209" w:rsidP="00980BC6">
      <w:pPr>
        <w:pStyle w:val="af6"/>
        <w:widowControl/>
        <w:spacing w:line="360" w:lineRule="auto"/>
        <w:ind w:firstLineChars="0" w:firstLine="480"/>
        <w:jc w:val="left"/>
      </w:pPr>
    </w:p>
    <w:p w:rsidR="001171D0" w:rsidRPr="001171D0" w:rsidRDefault="00785EB8" w:rsidP="00061041">
      <w:pPr>
        <w:jc w:val="center"/>
      </w:pPr>
      <w:r w:rsidRPr="001171D0">
        <w:object w:dxaOrig="6271" w:dyaOrig="1141">
          <v:shape id="_x0000_i1030" type="#_x0000_t75" style="width:239.6pt;height:44.35pt" o:ole="">
            <v:imagedata r:id="rId27" o:title=""/>
          </v:shape>
          <o:OLEObject Type="Embed" ProgID="Visio.Drawing.15" ShapeID="_x0000_i1030" DrawAspect="Content" ObjectID="_1617448234" r:id="rId28"/>
        </w:object>
      </w:r>
    </w:p>
    <w:p w:rsidR="00735A39" w:rsidRPr="001171D0" w:rsidRDefault="001171D0" w:rsidP="001171D0">
      <w:pPr>
        <w:jc w:val="center"/>
      </w:pPr>
      <w:bookmarkStart w:id="67"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7"/>
      <w:r w:rsidRPr="001171D0">
        <w:t xml:space="preserve"> </w:t>
      </w:r>
      <w:r w:rsidRPr="001171D0">
        <w:t>拥有</w:t>
      </w:r>
      <w:r w:rsidRPr="001171D0">
        <w:t>4</w:t>
      </w:r>
      <w:r w:rsidRPr="001171D0">
        <w:t>个节点的双向链表</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295209" w:rsidRDefault="00295209" w:rsidP="00B369D4">
      <w:pPr>
        <w:widowControl/>
        <w:spacing w:line="360" w:lineRule="auto"/>
        <w:ind w:firstLine="480"/>
        <w:jc w:val="left"/>
        <w:rPr>
          <w:color w:val="auto"/>
          <w:shd w:val="clear" w:color="auto" w:fill="FFFFFF"/>
        </w:rPr>
      </w:pP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rsidR="008E3B53" w:rsidRDefault="00A715DF" w:rsidP="00061041">
      <w:pPr>
        <w:keepNext/>
        <w:widowControl/>
        <w:spacing w:line="360" w:lineRule="auto"/>
        <w:jc w:val="center"/>
      </w:pPr>
      <w:r>
        <w:object w:dxaOrig="8896" w:dyaOrig="12840">
          <v:shape id="_x0000_i1031" type="#_x0000_t75" style="width:394.55pt;height:570.25pt" o:ole="">
            <v:imagedata r:id="rId29" o:title=""/>
          </v:shape>
          <o:OLEObject Type="Embed" ProgID="Visio.Drawing.15" ShapeID="_x0000_i1031" DrawAspect="Content" ObjectID="_1617448235" r:id="rId30"/>
        </w:object>
      </w:r>
    </w:p>
    <w:p w:rsidR="00A715DF" w:rsidRPr="008E3B53" w:rsidRDefault="008E3B53" w:rsidP="008E3B53">
      <w:pPr>
        <w:jc w:val="center"/>
      </w:pPr>
      <w:bookmarkStart w:id="68"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8"/>
      <w:r w:rsidRPr="008E3B53">
        <w:t xml:space="preserve"> </w:t>
      </w:r>
      <w:r w:rsidRPr="008E3B53">
        <w:t>参数类型解析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4"/>
      <w:r w:rsidRPr="004A45A7">
        <w:rPr>
          <w:rFonts w:ascii="楷体" w:eastAsia="楷体" w:hAnsi="楷体" w:hint="eastAsia"/>
        </w:rPr>
        <w:t>被测代码运行</w:t>
      </w:r>
      <w:r w:rsidR="001375FF" w:rsidRPr="004A45A7">
        <w:rPr>
          <w:rFonts w:ascii="楷体" w:eastAsia="楷体" w:hAnsi="楷体" w:hint="eastAsia"/>
        </w:rPr>
        <w:t>信息</w:t>
      </w:r>
      <w:bookmarkEnd w:id="69"/>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5"/>
      <w:r w:rsidRPr="004A45A7">
        <w:rPr>
          <w:rFonts w:ascii="楷体" w:eastAsia="楷体" w:hAnsi="楷体" w:hint="eastAsia"/>
        </w:rPr>
        <w:t>运行结果评判</w:t>
      </w:r>
      <w:bookmarkEnd w:id="70"/>
    </w:p>
    <w:p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1"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71"/>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r w:rsidR="00EF2EF3">
        <w:rPr>
          <w:rFonts w:hint="eastAsia"/>
        </w:rPr>
        <w:t>所在</w:t>
      </w:r>
      <w:proofErr w:type="gramEnd"/>
      <w:r w:rsidR="00EF2EF3">
        <w:rPr>
          <w:rFonts w:hint="eastAsia"/>
        </w:rPr>
        <w:t>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rsidR="00BC6764" w:rsidRDefault="00EF2EF3"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w:t>
      </w:r>
      <w:proofErr w:type="gramStart"/>
      <w:r w:rsidR="00BC6764">
        <w:rPr>
          <w:rFonts w:hint="eastAsia"/>
        </w:rPr>
        <w:t>评判器执行</w:t>
      </w:r>
      <w:proofErr w:type="gramEnd"/>
      <w:r w:rsidR="00BC6764">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72" w:name="_Toc4675943"/>
      <w:bookmarkStart w:id="73" w:name="_Toc5757937"/>
      <w:r w:rsidRPr="00840152">
        <w:rPr>
          <w:rFonts w:ascii="黑体" w:eastAsia="黑体" w:hAnsi="黑体" w:hint="eastAsia"/>
        </w:rPr>
        <w:lastRenderedPageBreak/>
        <w:t>系统测试</w:t>
      </w:r>
      <w:bookmarkEnd w:id="72"/>
      <w:bookmarkEnd w:id="7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4" w:name="_Toc5757938"/>
      <w:r>
        <w:rPr>
          <w:rFonts w:ascii="黑体" w:eastAsia="黑体" w:hAnsi="黑体" w:hint="eastAsia"/>
        </w:rPr>
        <w:t>功能测试</w:t>
      </w:r>
      <w:bookmarkEnd w:id="7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5" w:name="_Toc5757939"/>
      <w:r>
        <w:rPr>
          <w:rFonts w:ascii="楷体" w:eastAsia="楷体" w:hAnsi="楷体" w:hint="eastAsia"/>
        </w:rPr>
        <w:t>资源检索功能测试</w:t>
      </w:r>
      <w:bookmarkEnd w:id="75"/>
    </w:p>
    <w:p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rsidR="002E1B0C" w:rsidRPr="002E1B0C" w:rsidRDefault="002E1B0C" w:rsidP="002E1B0C">
      <w:pPr>
        <w:widowControl/>
        <w:spacing w:line="360" w:lineRule="auto"/>
        <w:jc w:val="left"/>
      </w:pP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350645D" wp14:editId="3E270353">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rsidR="00B618FE" w:rsidRPr="009263E9" w:rsidRDefault="009263E9" w:rsidP="009263E9">
      <w:pPr>
        <w:jc w:val="center"/>
      </w:pPr>
      <w:bookmarkStart w:id="76"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6"/>
      <w:r w:rsidRPr="009263E9">
        <w:t xml:space="preserve"> </w:t>
      </w:r>
      <w:r w:rsidRPr="009263E9">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w:t>
      </w:r>
      <w:r w:rsidR="00455656">
        <w:rPr>
          <w:rFonts w:hint="eastAsia"/>
        </w:rPr>
        <w:t>界面</w:t>
      </w:r>
      <w:proofErr w:type="gramEnd"/>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44154E0" wp14:editId="5961CF98">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rsidR="00B618FE" w:rsidRPr="009263E9" w:rsidRDefault="009263E9" w:rsidP="009263E9">
      <w:pPr>
        <w:jc w:val="center"/>
      </w:pPr>
      <w:bookmarkStart w:id="77"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7"/>
      <w:r w:rsidRPr="009263E9">
        <w:t xml:space="preserve"> </w:t>
      </w:r>
      <w:r w:rsidRPr="009263E9">
        <w:t>检索界面底部分页条</w:t>
      </w:r>
    </w:p>
    <w:p w:rsidR="00E35222" w:rsidRDefault="00E35222" w:rsidP="00E35222">
      <w:pPr>
        <w:pStyle w:val="af6"/>
        <w:widowControl/>
        <w:spacing w:line="360" w:lineRule="auto"/>
        <w:ind w:firstLineChars="0" w:firstLine="0"/>
      </w:pPr>
    </w:p>
    <w:p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rsidR="002E1B0C" w:rsidRDefault="002E1B0C" w:rsidP="002E1B0C">
      <w:pPr>
        <w:widowControl/>
        <w:spacing w:line="360" w:lineRule="auto"/>
      </w:pPr>
    </w:p>
    <w:p w:rsidR="002E1EF9" w:rsidRDefault="002E1EF9" w:rsidP="002E1EF9">
      <w:pPr>
        <w:pStyle w:val="af6"/>
        <w:widowControl/>
        <w:spacing w:line="360" w:lineRule="auto"/>
        <w:ind w:firstLineChars="0" w:firstLine="0"/>
      </w:pPr>
      <w:r w:rsidRPr="002E1EF9">
        <w:rPr>
          <w:noProof/>
        </w:rPr>
        <w:drawing>
          <wp:inline distT="0" distB="0" distL="0" distR="0" wp14:anchorId="58619A90" wp14:editId="33736F5D">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6E840F96" wp14:editId="5B56CE4C">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C352D86" wp14:editId="0F204772">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rsidR="00A02551" w:rsidRPr="00E87D41" w:rsidRDefault="00E87D41" w:rsidP="00E87D41">
      <w:pPr>
        <w:jc w:val="center"/>
      </w:pPr>
      <w:bookmarkStart w:id="78"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8"/>
      <w:r w:rsidRPr="00E87D41">
        <w:t xml:space="preserve"> </w:t>
      </w:r>
      <w:r w:rsidRPr="00E87D41">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rsidR="002E1B0C" w:rsidRDefault="002E1B0C" w:rsidP="002E1B0C">
      <w:pPr>
        <w:widowControl/>
        <w:spacing w:line="360" w:lineRule="auto"/>
      </w:pPr>
    </w:p>
    <w:p w:rsidR="00B618FE" w:rsidRDefault="002E1EF9" w:rsidP="00B618FE">
      <w:pPr>
        <w:pStyle w:val="af6"/>
        <w:widowControl/>
        <w:spacing w:line="360" w:lineRule="auto"/>
        <w:ind w:firstLineChars="0" w:firstLine="0"/>
        <w:jc w:val="left"/>
      </w:pPr>
      <w:r w:rsidRPr="002E1EF9">
        <w:rPr>
          <w:noProof/>
        </w:rPr>
        <w:drawing>
          <wp:inline distT="0" distB="0" distL="0" distR="0" wp14:anchorId="75981B26" wp14:editId="675670F8">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A38D725" wp14:editId="71A2ACB6">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08C8AF24" wp14:editId="15F3B6A5">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rsidR="002E1EF9" w:rsidRPr="00E87D41" w:rsidRDefault="00E87D41" w:rsidP="00E87D41">
      <w:pPr>
        <w:jc w:val="center"/>
      </w:pPr>
      <w:bookmarkStart w:id="79"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9"/>
      <w:r w:rsidRPr="00E87D41">
        <w:t xml:space="preserve"> </w:t>
      </w:r>
      <w:r w:rsidRPr="00E87D41">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80" w:name="_Toc5757940"/>
      <w:r w:rsidRPr="00DD4500">
        <w:rPr>
          <w:rFonts w:ascii="楷体" w:eastAsia="楷体" w:hAnsi="楷体" w:hint="eastAsia"/>
        </w:rPr>
        <w:t>代码评判流程</w:t>
      </w:r>
      <w:r w:rsidR="004A1890" w:rsidRPr="00DD4500">
        <w:rPr>
          <w:rFonts w:ascii="楷体" w:eastAsia="楷体" w:hAnsi="楷体" w:hint="eastAsia"/>
        </w:rPr>
        <w:t>测试</w:t>
      </w:r>
      <w:bookmarkEnd w:id="80"/>
    </w:p>
    <w:p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rsidR="00295209" w:rsidRDefault="00295209" w:rsidP="00656EA3">
      <w:pPr>
        <w:pStyle w:val="af6"/>
        <w:widowControl/>
        <w:spacing w:line="360" w:lineRule="auto"/>
        <w:ind w:firstLine="480"/>
        <w:jc w:val="left"/>
      </w:pPr>
    </w:p>
    <w:p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11268401" wp14:editId="0DA2C659">
            <wp:extent cx="5210783" cy="316859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4387" cy="3170788"/>
                    </a:xfrm>
                    <a:prstGeom prst="rect">
                      <a:avLst/>
                    </a:prstGeom>
                  </pic:spPr>
                </pic:pic>
              </a:graphicData>
            </a:graphic>
          </wp:inline>
        </w:drawing>
      </w:r>
    </w:p>
    <w:p w:rsidR="00DE2B22" w:rsidRPr="00E87D41" w:rsidRDefault="00E87D41" w:rsidP="00E87D41">
      <w:pPr>
        <w:jc w:val="center"/>
      </w:pPr>
      <w:bookmarkStart w:id="81"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1"/>
      <w:r w:rsidRPr="00E87D41">
        <w:t xml:space="preserve"> </w:t>
      </w:r>
      <w:r w:rsidRPr="00E87D41">
        <w:t>在线编程基本界面</w:t>
      </w:r>
    </w:p>
    <w:p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rsidR="00295209" w:rsidRDefault="00295209" w:rsidP="00857DE3">
      <w:pPr>
        <w:pStyle w:val="af6"/>
        <w:widowControl/>
        <w:spacing w:line="360" w:lineRule="auto"/>
        <w:ind w:firstLine="480"/>
        <w:jc w:val="left"/>
      </w:pPr>
    </w:p>
    <w:p w:rsidR="00130034" w:rsidRDefault="00857DE3" w:rsidP="00130034">
      <w:pPr>
        <w:keepNext/>
        <w:widowControl/>
        <w:spacing w:line="360" w:lineRule="auto"/>
        <w:jc w:val="left"/>
      </w:pPr>
      <w:r w:rsidRPr="00857DE3">
        <w:rPr>
          <w:noProof/>
        </w:rPr>
        <w:drawing>
          <wp:inline distT="0" distB="0" distL="0" distR="0" wp14:anchorId="36D64D4F" wp14:editId="5660A50B">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rsidR="00857DE3" w:rsidRPr="00130034" w:rsidRDefault="00130034" w:rsidP="00130034">
      <w:pPr>
        <w:jc w:val="center"/>
      </w:pPr>
      <w:bookmarkStart w:id="82"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2"/>
      <w:r w:rsidRPr="00130034">
        <w:t xml:space="preserve"> </w:t>
      </w:r>
      <w:r w:rsidRPr="00130034">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lastRenderedPageBreak/>
        <w:t>待</w:t>
      </w:r>
      <w:proofErr w:type="gramStart"/>
      <w:r>
        <w:rPr>
          <w:rFonts w:hint="eastAsia"/>
        </w:rPr>
        <w:t>评判器</w:t>
      </w:r>
      <w:proofErr w:type="gramEnd"/>
      <w:r>
        <w:rPr>
          <w:rFonts w:hint="eastAsia"/>
        </w:rPr>
        <w:t>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rsidR="002E1B0C" w:rsidRDefault="002E1B0C" w:rsidP="002E1B0C">
      <w:pPr>
        <w:widowControl/>
        <w:spacing w:line="360" w:lineRule="auto"/>
      </w:pPr>
    </w:p>
    <w:p w:rsidR="00857383" w:rsidRDefault="00857DE3" w:rsidP="00857383">
      <w:pPr>
        <w:keepNext/>
        <w:widowControl/>
        <w:spacing w:line="360" w:lineRule="auto"/>
      </w:pPr>
      <w:r w:rsidRPr="00857DE3">
        <w:rPr>
          <w:noProof/>
        </w:rPr>
        <w:drawing>
          <wp:inline distT="0" distB="0" distL="0" distR="0" wp14:anchorId="1488EB35" wp14:editId="63B418EF">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857DE3" w:rsidRDefault="00857383" w:rsidP="00857383">
      <w:pPr>
        <w:jc w:val="center"/>
      </w:pPr>
      <w:bookmarkStart w:id="83"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3"/>
      <w:r w:rsidRPr="00857383">
        <w:t xml:space="preserve"> </w:t>
      </w:r>
      <w:r w:rsidRPr="00857383">
        <w:t>提交历史列表界面</w:t>
      </w:r>
    </w:p>
    <w:p w:rsidR="00810888" w:rsidRPr="00857383" w:rsidRDefault="00810888" w:rsidP="00810888"/>
    <w:p w:rsidR="00382CC0" w:rsidRDefault="00857DE3" w:rsidP="00382CC0">
      <w:pPr>
        <w:keepNext/>
        <w:widowControl/>
        <w:spacing w:line="360" w:lineRule="auto"/>
        <w:jc w:val="center"/>
      </w:pPr>
      <w:r w:rsidRPr="00857DE3">
        <w:rPr>
          <w:noProof/>
        </w:rPr>
        <w:drawing>
          <wp:inline distT="0" distB="0" distL="0" distR="0" wp14:anchorId="0F2D6A02" wp14:editId="5C4898C1">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857DE3" w:rsidRPr="00382CC0" w:rsidRDefault="00382CC0" w:rsidP="00382CC0">
      <w:pPr>
        <w:jc w:val="center"/>
      </w:pPr>
      <w:bookmarkStart w:id="84"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4"/>
      <w:r w:rsidRPr="00382CC0">
        <w:t xml:space="preserve"> </w:t>
      </w:r>
      <w:r w:rsidRPr="00382CC0">
        <w:t>提交历史详细信息</w:t>
      </w:r>
      <w:r w:rsidR="00132D87">
        <w:rPr>
          <w:rFonts w:hint="eastAsia"/>
        </w:rPr>
        <w:t>界面</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66D2B3A9" wp14:editId="3C4338E1">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79E9EB73" wp14:editId="1DFA8135">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2E3B8D6B" wp14:editId="3DAD206E">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rsidR="00043695" w:rsidRPr="007F1C37" w:rsidRDefault="007F1C37" w:rsidP="007F1C37">
      <w:pPr>
        <w:jc w:val="center"/>
      </w:pPr>
      <w:bookmarkStart w:id="85"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5"/>
      <w:r w:rsidRPr="007F1C37">
        <w:t xml:space="preserve"> </w:t>
      </w:r>
      <w:r w:rsidRPr="007F1C37">
        <w:t>提交代码运行结果错误</w:t>
      </w:r>
    </w:p>
    <w:p w:rsidR="002E1B0C" w:rsidRDefault="002E1B0C" w:rsidP="002E1B0C">
      <w:pPr>
        <w:widowControl/>
        <w:spacing w:line="360" w:lineRule="auto"/>
      </w:pP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CC5DD13" wp14:editId="5DBF0E06">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589DA25" wp14:editId="14826861">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Pr="007F1C37" w:rsidRDefault="007F1C37" w:rsidP="007F1C37">
      <w:pPr>
        <w:jc w:val="center"/>
      </w:pPr>
      <w:bookmarkStart w:id="86"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6"/>
      <w:r w:rsidRPr="007F1C37">
        <w:t xml:space="preserve"> </w:t>
      </w:r>
      <w:r w:rsidRPr="007F1C37">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7" w:name="_Toc5757941"/>
      <w:proofErr w:type="gramStart"/>
      <w:r>
        <w:rPr>
          <w:rFonts w:ascii="黑体" w:eastAsia="黑体" w:hAnsi="黑体" w:hint="eastAsia"/>
        </w:rPr>
        <w:t>评判器</w:t>
      </w:r>
      <w:proofErr w:type="gramEnd"/>
      <w:r>
        <w:rPr>
          <w:rFonts w:ascii="黑体" w:eastAsia="黑体" w:hAnsi="黑体" w:hint="eastAsia"/>
        </w:rPr>
        <w:t>健壮性测试</w:t>
      </w:r>
      <w:bookmarkEnd w:id="87"/>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6C84EBD" wp14:editId="5C190402">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rsidR="003419C2" w:rsidRPr="003419C2" w:rsidRDefault="003419C2" w:rsidP="003419C2">
      <w:pPr>
        <w:jc w:val="center"/>
      </w:pPr>
      <w:bookmarkStart w:id="88"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8"/>
      <w:r w:rsidRPr="003419C2">
        <w:t xml:space="preserve"> </w:t>
      </w:r>
      <w:r w:rsidRPr="003419C2">
        <w:t>调用敏感代码（尝试退出</w:t>
      </w:r>
      <w:r w:rsidRPr="003419C2">
        <w:t>JVM</w:t>
      </w:r>
      <w:r w:rsidRPr="003419C2">
        <w:t>）</w:t>
      </w:r>
    </w:p>
    <w:p w:rsidR="003419C2" w:rsidRDefault="003D01BD" w:rsidP="003419C2">
      <w:pPr>
        <w:keepNext/>
        <w:widowControl/>
        <w:spacing w:line="360" w:lineRule="auto"/>
        <w:jc w:val="center"/>
      </w:pPr>
      <w:r w:rsidRPr="009E062C">
        <w:rPr>
          <w:noProof/>
        </w:rPr>
        <w:lastRenderedPageBreak/>
        <w:drawing>
          <wp:inline distT="0" distB="0" distL="0" distR="0" wp14:anchorId="5F10F887" wp14:editId="291B3D25">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rsidR="009E062C" w:rsidRPr="003419C2" w:rsidRDefault="003419C2" w:rsidP="003419C2">
      <w:pPr>
        <w:jc w:val="center"/>
      </w:pPr>
      <w:bookmarkStart w:id="89"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9"/>
      <w:r w:rsidRPr="003419C2">
        <w:t xml:space="preserve"> </w:t>
      </w:r>
      <w:r w:rsidRPr="003419C2">
        <w:t>尝试无限循环创建线程</w:t>
      </w:r>
    </w:p>
    <w:p w:rsidR="003419C2" w:rsidRPr="003419C2" w:rsidRDefault="003419C2" w:rsidP="009E062C">
      <w:pPr>
        <w:widowControl/>
        <w:spacing w:line="360" w:lineRule="auto"/>
      </w:pPr>
    </w:p>
    <w:p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2E1B0C" w:rsidRPr="00296FCB" w:rsidRDefault="002E1B0C" w:rsidP="002E1B0C">
      <w:pPr>
        <w:widowControl/>
        <w:spacing w:line="360" w:lineRule="auto"/>
        <w:jc w:val="left"/>
      </w:pPr>
    </w:p>
    <w:p w:rsidR="003419C2" w:rsidRDefault="00514CA6" w:rsidP="003419C2">
      <w:pPr>
        <w:keepNext/>
        <w:widowControl/>
        <w:spacing w:line="360" w:lineRule="auto"/>
        <w:jc w:val="center"/>
      </w:pPr>
      <w:r w:rsidRPr="00514CA6">
        <w:rPr>
          <w:noProof/>
        </w:rPr>
        <w:drawing>
          <wp:inline distT="0" distB="0" distL="0" distR="0" wp14:anchorId="10BF2A36" wp14:editId="10C312CA">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rsidR="00514CA6" w:rsidRPr="003419C2" w:rsidRDefault="003419C2" w:rsidP="003419C2">
      <w:pPr>
        <w:jc w:val="center"/>
      </w:pPr>
      <w:bookmarkStart w:id="90"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90"/>
      <w:r w:rsidRPr="003419C2">
        <w:t xml:space="preserve"> </w:t>
      </w:r>
      <w:r w:rsidRPr="003419C2">
        <w:t>提交无限循环创建对象代码</w:t>
      </w:r>
    </w:p>
    <w:p w:rsidR="002E1B0C" w:rsidRDefault="002E1B0C" w:rsidP="002E1B0C">
      <w:pPr>
        <w:widowControl/>
        <w:spacing w:line="360" w:lineRule="auto"/>
      </w:pPr>
    </w:p>
    <w:p w:rsidR="003419C2" w:rsidRDefault="00296FCB" w:rsidP="00DE72B5">
      <w:pPr>
        <w:keepNext/>
        <w:widowControl/>
        <w:spacing w:line="360" w:lineRule="auto"/>
        <w:jc w:val="center"/>
      </w:pPr>
      <w:r w:rsidRPr="00296FCB">
        <w:rPr>
          <w:noProof/>
        </w:rPr>
        <w:lastRenderedPageBreak/>
        <w:drawing>
          <wp:inline distT="0" distB="0" distL="0" distR="0" wp14:anchorId="26B49990" wp14:editId="7973FC68">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rsidR="00514CA6" w:rsidRPr="003419C2" w:rsidRDefault="003419C2" w:rsidP="003419C2">
      <w:pPr>
        <w:jc w:val="center"/>
      </w:pPr>
      <w:bookmarkStart w:id="91"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1"/>
      <w:r w:rsidRPr="003419C2">
        <w:t xml:space="preserve"> </w:t>
      </w:r>
      <w:r w:rsidRPr="003419C2">
        <w:t>空闲状况下的</w:t>
      </w:r>
      <w:proofErr w:type="gramStart"/>
      <w:r w:rsidRPr="003419C2">
        <w:t>评判器</w:t>
      </w:r>
      <w:proofErr w:type="gramEnd"/>
      <w:r w:rsidRPr="003419C2">
        <w:t>运行状况</w:t>
      </w:r>
    </w:p>
    <w:p w:rsidR="002E1B0C" w:rsidRDefault="002E1B0C" w:rsidP="002E1B0C">
      <w:pPr>
        <w:widowControl/>
        <w:spacing w:line="360" w:lineRule="auto"/>
      </w:pPr>
    </w:p>
    <w:p w:rsidR="00597907" w:rsidRDefault="00296FCB" w:rsidP="00597907">
      <w:pPr>
        <w:keepNext/>
        <w:widowControl/>
        <w:spacing w:line="360" w:lineRule="auto"/>
      </w:pPr>
      <w:r w:rsidRPr="00296FCB">
        <w:rPr>
          <w:noProof/>
        </w:rPr>
        <w:drawing>
          <wp:inline distT="0" distB="0" distL="0" distR="0" wp14:anchorId="71A70C7A" wp14:editId="30969756">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rsidR="00296FCB" w:rsidRPr="00597907" w:rsidRDefault="00597907" w:rsidP="00597907">
      <w:pPr>
        <w:jc w:val="center"/>
      </w:pPr>
      <w:bookmarkStart w:id="92"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2"/>
      <w:r w:rsidRPr="00597907">
        <w:t xml:space="preserve"> </w:t>
      </w:r>
      <w:r w:rsidRPr="00597907">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93" w:name="_Toc4675944"/>
      <w:bookmarkStart w:id="94" w:name="_Toc5757942"/>
      <w:r w:rsidRPr="00840152">
        <w:rPr>
          <w:rFonts w:ascii="黑体" w:eastAsia="黑体" w:hAnsi="黑体" w:hint="eastAsia"/>
        </w:rPr>
        <w:lastRenderedPageBreak/>
        <w:t>总结与展望</w:t>
      </w:r>
      <w:bookmarkEnd w:id="93"/>
      <w:bookmarkEnd w:id="94"/>
    </w:p>
    <w:p w:rsidR="00B62C3C" w:rsidRPr="00DE69BE" w:rsidRDefault="00F963B3" w:rsidP="00F963B3">
      <w:pPr>
        <w:pStyle w:val="GT0"/>
      </w:pPr>
      <w:r w:rsidRPr="00DE69BE">
        <w:rPr>
          <w:rFonts w:hint="eastAsia"/>
        </w:rPr>
        <w:t>本文</w:t>
      </w:r>
      <w:r w:rsidR="00397A5F">
        <w:rPr>
          <w:rFonts w:hint="eastAsia"/>
        </w:rPr>
        <w:t>阐述了计算机专业</w:t>
      </w:r>
      <w:r w:rsidR="00B62C3C" w:rsidRPr="00DE69BE">
        <w:rPr>
          <w:rFonts w:hint="eastAsia"/>
        </w:rPr>
        <w:t>学习</w:t>
      </w:r>
      <w:r w:rsidR="00397A5F">
        <w:rPr>
          <w:rFonts w:hint="eastAsia"/>
        </w:rPr>
        <w:t>资源</w:t>
      </w:r>
      <w:r w:rsidR="00B62C3C" w:rsidRPr="00DE69BE">
        <w:rPr>
          <w:rFonts w:hint="eastAsia"/>
        </w:rPr>
        <w:t>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397A5F">
        <w:rPr>
          <w:rFonts w:hint="eastAsia"/>
        </w:rPr>
        <w:t>的计算机专业</w:t>
      </w:r>
      <w:r w:rsidR="001374F9" w:rsidRPr="00DE69BE">
        <w:rPr>
          <w:rFonts w:hint="eastAsia"/>
        </w:rPr>
        <w:t>学习</w:t>
      </w:r>
      <w:r w:rsidR="00397A5F">
        <w:rPr>
          <w:rFonts w:hint="eastAsia"/>
        </w:rPr>
        <w:t>资源</w:t>
      </w:r>
      <w:r w:rsidR="001374F9" w:rsidRPr="00DE69BE">
        <w:rPr>
          <w:rFonts w:hint="eastAsia"/>
        </w:rPr>
        <w:t>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397A5F">
        <w:rPr>
          <w:rFonts w:hint="eastAsia"/>
        </w:rPr>
        <w:t>基于</w:t>
      </w:r>
      <w:proofErr w:type="gramStart"/>
      <w:r w:rsidR="00397A5F">
        <w:rPr>
          <w:rFonts w:hint="eastAsia"/>
        </w:rPr>
        <w:t>微服务</w:t>
      </w:r>
      <w:proofErr w:type="gramEnd"/>
      <w:r w:rsidR="00397A5F">
        <w:rPr>
          <w:rFonts w:hint="eastAsia"/>
        </w:rPr>
        <w:t>架构、支持分布式部署、部署难度低的计算机专业</w:t>
      </w:r>
      <w:r w:rsidR="00422680">
        <w:rPr>
          <w:rFonts w:hint="eastAsia"/>
        </w:rPr>
        <w:t>学习</w:t>
      </w:r>
      <w:r w:rsidR="00397A5F">
        <w:rPr>
          <w:rFonts w:hint="eastAsia"/>
        </w:rPr>
        <w:t>资源</w:t>
      </w:r>
      <w:r w:rsidR="00422680">
        <w:rPr>
          <w:rFonts w:hint="eastAsia"/>
        </w:rPr>
        <w:t>网站。</w:t>
      </w:r>
    </w:p>
    <w:p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rsidR="00450B6A" w:rsidRPr="00C0768E" w:rsidRDefault="00DF50D8" w:rsidP="00C0768E">
      <w:pPr>
        <w:pStyle w:val="GT0"/>
      </w:pPr>
      <w:r>
        <w:rPr>
          <w:rFonts w:ascii="宋体" w:hAnsi="宋体"/>
        </w:rPr>
        <w:br w:type="page"/>
      </w:r>
    </w:p>
    <w:p w:rsidR="00AE56CC" w:rsidRPr="006A1F06" w:rsidRDefault="00DF50D8" w:rsidP="006A1F06">
      <w:pPr>
        <w:pStyle w:val="GT7"/>
      </w:pPr>
      <w:bookmarkStart w:id="95" w:name="_Toc479747528"/>
      <w:bookmarkStart w:id="96" w:name="_Toc4675945"/>
      <w:bookmarkStart w:id="97" w:name="_Toc4677452"/>
      <w:bookmarkStart w:id="98" w:name="_Toc5055666"/>
      <w:bookmarkStart w:id="99" w:name="_Toc5202881"/>
      <w:bookmarkStart w:id="100"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_Toc318817430"/>
      <w:bookmarkEnd w:id="95"/>
      <w:bookmarkEnd w:id="96"/>
      <w:bookmarkEnd w:id="97"/>
      <w:bookmarkEnd w:id="98"/>
      <w:bookmarkEnd w:id="99"/>
      <w:bookmarkEnd w:id="100"/>
    </w:p>
    <w:p w:rsidR="004A4A49" w:rsidRDefault="004A4A49" w:rsidP="00305DC4">
      <w:pPr>
        <w:widowControl/>
        <w:spacing w:line="360" w:lineRule="auto"/>
        <w:jc w:val="left"/>
        <w:rPr>
          <w:kern w:val="0"/>
        </w:rPr>
      </w:pPr>
      <w:r w:rsidRPr="004A4A49">
        <w:rPr>
          <w:rFonts w:hint="eastAsia"/>
          <w:kern w:val="0"/>
        </w:rPr>
        <w:t>陈荣华</w:t>
      </w:r>
      <w:r w:rsidRPr="004A4A49">
        <w:rPr>
          <w:rFonts w:hint="eastAsia"/>
          <w:kern w:val="0"/>
        </w:rPr>
        <w:t>,</w:t>
      </w:r>
      <w:r w:rsidRPr="004A4A49">
        <w:rPr>
          <w:rFonts w:hint="eastAsia"/>
          <w:kern w:val="0"/>
        </w:rPr>
        <w:t>杨蓓</w:t>
      </w:r>
      <w:r w:rsidRPr="004A4A49">
        <w:rPr>
          <w:rFonts w:hint="eastAsia"/>
          <w:kern w:val="0"/>
        </w:rPr>
        <w:t>.</w:t>
      </w:r>
      <w:r w:rsidRPr="004A4A49">
        <w:rPr>
          <w:rFonts w:hint="eastAsia"/>
          <w:kern w:val="0"/>
        </w:rPr>
        <w:t>门户网站搜索引擎优化策略研究</w:t>
      </w:r>
      <w:r w:rsidRPr="004A4A49">
        <w:rPr>
          <w:rFonts w:hint="eastAsia"/>
          <w:kern w:val="0"/>
        </w:rPr>
        <w:t>[J].</w:t>
      </w:r>
      <w:r w:rsidRPr="004A4A49">
        <w:rPr>
          <w:rFonts w:hint="eastAsia"/>
          <w:kern w:val="0"/>
        </w:rPr>
        <w:t>电脑知识与技术</w:t>
      </w:r>
      <w:r w:rsidRPr="004A4A49">
        <w:rPr>
          <w:rFonts w:hint="eastAsia"/>
          <w:kern w:val="0"/>
        </w:rPr>
        <w:t>,2018,14(33):173-174.</w:t>
      </w:r>
    </w:p>
    <w:p w:rsidR="00DD186A" w:rsidRDefault="00CB5D65" w:rsidP="00305DC4">
      <w:pPr>
        <w:widowControl/>
        <w:spacing w:line="360" w:lineRule="auto"/>
        <w:jc w:val="left"/>
        <w:rPr>
          <w:kern w:val="0"/>
        </w:rPr>
      </w:pPr>
      <w:r>
        <w:rPr>
          <w:rFonts w:hint="eastAsia"/>
          <w:kern w:val="0"/>
        </w:rPr>
        <w:t>阿里云</w:t>
      </w:r>
      <w:r>
        <w:rPr>
          <w:rFonts w:hint="eastAsia"/>
          <w:kern w:val="0"/>
        </w:rPr>
        <w:t>.</w:t>
      </w:r>
      <w:r w:rsidR="00AE56CC">
        <w:rPr>
          <w:rFonts w:hint="eastAsia"/>
          <w:kern w:val="0"/>
        </w:rPr>
        <w:t>对象存储</w:t>
      </w:r>
      <w:r w:rsidR="00AE56CC">
        <w:rPr>
          <w:rFonts w:hint="eastAsia"/>
          <w:kern w:val="0"/>
        </w:rPr>
        <w:t>OSS-</w:t>
      </w:r>
      <w:r w:rsidR="00AE56CC">
        <w:rPr>
          <w:rFonts w:hint="eastAsia"/>
          <w:kern w:val="0"/>
        </w:rPr>
        <w:t>阿里云</w:t>
      </w:r>
      <w:r w:rsidR="00AE56CC">
        <w:rPr>
          <w:rFonts w:hint="eastAsia"/>
          <w:kern w:val="0"/>
        </w:rPr>
        <w:t>[EB/OL]</w:t>
      </w:r>
      <w:r w:rsidR="00AE56CC">
        <w:rPr>
          <w:kern w:val="0"/>
        </w:rPr>
        <w:t xml:space="preserve">. </w:t>
      </w:r>
      <w:r w:rsidR="00AE56CC" w:rsidRPr="00AF562F">
        <w:rPr>
          <w:kern w:val="0"/>
        </w:rPr>
        <w:t>https://help.aliyun.com/product/31815.html</w:t>
      </w:r>
      <w:r w:rsidR="006A1F06">
        <w:rPr>
          <w:kern w:val="0"/>
        </w:rPr>
        <w:t>.</w:t>
      </w:r>
    </w:p>
    <w:p w:rsidR="004A4A49" w:rsidRDefault="004A4A49" w:rsidP="00305DC4">
      <w:pPr>
        <w:widowControl/>
        <w:spacing w:line="360" w:lineRule="auto"/>
        <w:jc w:val="left"/>
        <w:rPr>
          <w:kern w:val="0"/>
        </w:rPr>
      </w:pPr>
      <w:r w:rsidRPr="004A4A49">
        <w:rPr>
          <w:rFonts w:hint="eastAsia"/>
          <w:kern w:val="0"/>
        </w:rPr>
        <w:t>黄洪波</w:t>
      </w:r>
      <w:r w:rsidR="00CB5D65">
        <w:rPr>
          <w:rFonts w:hint="eastAsia"/>
          <w:kern w:val="0"/>
        </w:rPr>
        <w:t>.</w:t>
      </w:r>
      <w:r w:rsidRPr="004A4A49">
        <w:rPr>
          <w:rFonts w:hint="eastAsia"/>
          <w:kern w:val="0"/>
        </w:rPr>
        <w:t>大规模编程题在线评判技术研究</w:t>
      </w:r>
      <w:r w:rsidRPr="004A4A49">
        <w:rPr>
          <w:rFonts w:hint="eastAsia"/>
          <w:kern w:val="0"/>
        </w:rPr>
        <w:t>[D].</w:t>
      </w:r>
      <w:r w:rsidRPr="004A4A49">
        <w:rPr>
          <w:rFonts w:hint="eastAsia"/>
          <w:kern w:val="0"/>
        </w:rPr>
        <w:t>华南农业大学</w:t>
      </w:r>
      <w:r w:rsidRPr="004A4A49">
        <w:rPr>
          <w:rFonts w:hint="eastAsia"/>
          <w:kern w:val="0"/>
        </w:rPr>
        <w:t>,2016.</w:t>
      </w:r>
    </w:p>
    <w:p w:rsidR="004A4A49" w:rsidRPr="00F82A9F" w:rsidRDefault="004A4A49" w:rsidP="006A1F06">
      <w:pPr>
        <w:widowControl/>
        <w:spacing w:line="360" w:lineRule="auto"/>
        <w:ind w:left="480" w:hangingChars="200" w:hanging="480"/>
        <w:jc w:val="left"/>
        <w:rPr>
          <w:kern w:val="0"/>
        </w:rPr>
      </w:pPr>
      <w:r w:rsidRPr="004A4A49">
        <w:rPr>
          <w:rFonts w:hint="eastAsia"/>
          <w:kern w:val="0"/>
        </w:rPr>
        <w:t>李嘉</w:t>
      </w:r>
      <w:r w:rsidRPr="004A4A49">
        <w:rPr>
          <w:rFonts w:hint="eastAsia"/>
          <w:kern w:val="0"/>
        </w:rPr>
        <w:t>,</w:t>
      </w:r>
      <w:r w:rsidRPr="004A4A49">
        <w:rPr>
          <w:rFonts w:hint="eastAsia"/>
          <w:kern w:val="0"/>
        </w:rPr>
        <w:t>赵凯强</w:t>
      </w:r>
      <w:r w:rsidRPr="004A4A49">
        <w:rPr>
          <w:rFonts w:hint="eastAsia"/>
          <w:kern w:val="0"/>
        </w:rPr>
        <w:t>,</w:t>
      </w:r>
      <w:r w:rsidRPr="004A4A49">
        <w:rPr>
          <w:rFonts w:hint="eastAsia"/>
          <w:kern w:val="0"/>
        </w:rPr>
        <w:t>李长云</w:t>
      </w:r>
      <w:r w:rsidRPr="004A4A49">
        <w:rPr>
          <w:rFonts w:hint="eastAsia"/>
          <w:kern w:val="0"/>
        </w:rPr>
        <w:t>.Web</w:t>
      </w:r>
      <w:r w:rsidRPr="004A4A49">
        <w:rPr>
          <w:rFonts w:hint="eastAsia"/>
          <w:kern w:val="0"/>
        </w:rPr>
        <w:t>前端开发技术的演化与</w:t>
      </w:r>
      <w:r w:rsidRPr="004A4A49">
        <w:rPr>
          <w:rFonts w:hint="eastAsia"/>
          <w:kern w:val="0"/>
        </w:rPr>
        <w:t>MVVM</w:t>
      </w:r>
      <w:r w:rsidRPr="004A4A49">
        <w:rPr>
          <w:rFonts w:hint="eastAsia"/>
          <w:kern w:val="0"/>
        </w:rPr>
        <w:t>设计模式研究</w:t>
      </w:r>
      <w:r w:rsidRPr="004A4A49">
        <w:rPr>
          <w:rFonts w:hint="eastAsia"/>
          <w:kern w:val="0"/>
        </w:rPr>
        <w:t>[J].</w:t>
      </w:r>
      <w:r w:rsidRPr="004A4A49">
        <w:rPr>
          <w:rFonts w:hint="eastAsia"/>
          <w:kern w:val="0"/>
        </w:rPr>
        <w:t>电脑知识与技术</w:t>
      </w:r>
      <w:r w:rsidRPr="004A4A49">
        <w:rPr>
          <w:rFonts w:hint="eastAsia"/>
          <w:kern w:val="0"/>
        </w:rPr>
        <w:t>,2018,14(02):221-222+251.</w:t>
      </w:r>
    </w:p>
    <w:p w:rsidR="004A4A49" w:rsidRDefault="004A4A49" w:rsidP="00305DC4">
      <w:pPr>
        <w:widowControl/>
        <w:spacing w:line="360" w:lineRule="auto"/>
        <w:jc w:val="left"/>
        <w:rPr>
          <w:kern w:val="0"/>
        </w:rPr>
      </w:pPr>
      <w:proofErr w:type="gramStart"/>
      <w:r w:rsidRPr="004A4A49">
        <w:rPr>
          <w:rFonts w:hint="eastAsia"/>
          <w:kern w:val="0"/>
        </w:rPr>
        <w:t>刘思林</w:t>
      </w:r>
      <w:proofErr w:type="gramEnd"/>
      <w:r w:rsidRPr="004A4A49">
        <w:rPr>
          <w:rFonts w:hint="eastAsia"/>
          <w:kern w:val="0"/>
        </w:rPr>
        <w:t>.Scrapy</w:t>
      </w:r>
      <w:r w:rsidRPr="004A4A49">
        <w:rPr>
          <w:rFonts w:hint="eastAsia"/>
          <w:kern w:val="0"/>
        </w:rPr>
        <w:t>分布式爬虫搜索引擎</w:t>
      </w:r>
      <w:r w:rsidRPr="004A4A49">
        <w:rPr>
          <w:rFonts w:hint="eastAsia"/>
          <w:kern w:val="0"/>
        </w:rPr>
        <w:t>[J].</w:t>
      </w:r>
      <w:r w:rsidRPr="004A4A49">
        <w:rPr>
          <w:rFonts w:hint="eastAsia"/>
          <w:kern w:val="0"/>
        </w:rPr>
        <w:t>电脑知识与技术</w:t>
      </w:r>
      <w:r w:rsidRPr="004A4A49">
        <w:rPr>
          <w:rFonts w:hint="eastAsia"/>
          <w:kern w:val="0"/>
        </w:rPr>
        <w:t>,2018,14(34):186-188.</w:t>
      </w:r>
    </w:p>
    <w:p w:rsidR="004A4A49" w:rsidRDefault="004A4A49" w:rsidP="006A1F06">
      <w:pPr>
        <w:widowControl/>
        <w:spacing w:line="360" w:lineRule="auto"/>
        <w:ind w:left="480" w:hangingChars="200" w:hanging="480"/>
        <w:jc w:val="left"/>
        <w:rPr>
          <w:kern w:val="0"/>
        </w:rPr>
      </w:pPr>
      <w:r w:rsidRPr="004A4A49">
        <w:rPr>
          <w:rFonts w:hint="eastAsia"/>
          <w:kern w:val="0"/>
        </w:rPr>
        <w:t>王伟</w:t>
      </w:r>
      <w:r w:rsidRPr="004A4A49">
        <w:rPr>
          <w:rFonts w:hint="eastAsia"/>
          <w:kern w:val="0"/>
        </w:rPr>
        <w:t>,</w:t>
      </w:r>
      <w:r w:rsidRPr="004A4A49">
        <w:rPr>
          <w:rFonts w:hint="eastAsia"/>
          <w:kern w:val="0"/>
        </w:rPr>
        <w:t>魏乐</w:t>
      </w:r>
      <w:r w:rsidRPr="004A4A49">
        <w:rPr>
          <w:rFonts w:hint="eastAsia"/>
          <w:kern w:val="0"/>
        </w:rPr>
        <w:t>,</w:t>
      </w:r>
      <w:r w:rsidRPr="004A4A49">
        <w:rPr>
          <w:rFonts w:hint="eastAsia"/>
          <w:kern w:val="0"/>
        </w:rPr>
        <w:t>刘文清</w:t>
      </w:r>
      <w:r w:rsidRPr="004A4A49">
        <w:rPr>
          <w:rFonts w:hint="eastAsia"/>
          <w:kern w:val="0"/>
        </w:rPr>
        <w:t>,</w:t>
      </w:r>
      <w:proofErr w:type="gramStart"/>
      <w:r w:rsidRPr="004A4A49">
        <w:rPr>
          <w:rFonts w:hint="eastAsia"/>
          <w:kern w:val="0"/>
        </w:rPr>
        <w:t>舒红平</w:t>
      </w:r>
      <w:proofErr w:type="gramEnd"/>
      <w:r w:rsidRPr="004A4A49">
        <w:rPr>
          <w:rFonts w:hint="eastAsia"/>
          <w:kern w:val="0"/>
        </w:rPr>
        <w:t>.</w:t>
      </w:r>
      <w:r w:rsidRPr="004A4A49">
        <w:rPr>
          <w:rFonts w:hint="eastAsia"/>
          <w:kern w:val="0"/>
        </w:rPr>
        <w:t>基于</w:t>
      </w:r>
      <w:r w:rsidRPr="004A4A49">
        <w:rPr>
          <w:rFonts w:hint="eastAsia"/>
          <w:kern w:val="0"/>
        </w:rPr>
        <w:t>ElasticSearch</w:t>
      </w:r>
      <w:r w:rsidRPr="004A4A49">
        <w:rPr>
          <w:rFonts w:hint="eastAsia"/>
          <w:kern w:val="0"/>
        </w:rPr>
        <w:t>的分布式全文搜索系统</w:t>
      </w:r>
      <w:r w:rsidRPr="004A4A49">
        <w:rPr>
          <w:rFonts w:hint="eastAsia"/>
          <w:kern w:val="0"/>
        </w:rPr>
        <w:t>[J].</w:t>
      </w:r>
      <w:r w:rsidRPr="004A4A49">
        <w:rPr>
          <w:rFonts w:hint="eastAsia"/>
          <w:kern w:val="0"/>
        </w:rPr>
        <w:t>电子科技</w:t>
      </w:r>
      <w:r w:rsidRPr="004A4A49">
        <w:rPr>
          <w:rFonts w:hint="eastAsia"/>
          <w:kern w:val="0"/>
        </w:rPr>
        <w:t>,2018,31(08):56-59+65.</w:t>
      </w:r>
    </w:p>
    <w:p w:rsidR="004A4A49" w:rsidRDefault="004A4A49" w:rsidP="00305DC4">
      <w:pPr>
        <w:widowControl/>
        <w:spacing w:line="360" w:lineRule="auto"/>
        <w:jc w:val="left"/>
        <w:rPr>
          <w:kern w:val="0"/>
        </w:rPr>
      </w:pPr>
      <w:r w:rsidRPr="004A4A49">
        <w:rPr>
          <w:rFonts w:hint="eastAsia"/>
          <w:kern w:val="0"/>
        </w:rPr>
        <w:t>郑彬彬</w:t>
      </w:r>
      <w:r w:rsidRPr="004A4A49">
        <w:rPr>
          <w:rFonts w:hint="eastAsia"/>
          <w:kern w:val="0"/>
        </w:rPr>
        <w:t xml:space="preserve">. </w:t>
      </w:r>
      <w:r w:rsidRPr="004A4A49">
        <w:rPr>
          <w:rFonts w:hint="eastAsia"/>
          <w:kern w:val="0"/>
        </w:rPr>
        <w:t>基于</w:t>
      </w:r>
      <w:proofErr w:type="gramStart"/>
      <w:r w:rsidRPr="004A4A49">
        <w:rPr>
          <w:rFonts w:hint="eastAsia"/>
          <w:kern w:val="0"/>
        </w:rPr>
        <w:t>微服务</w:t>
      </w:r>
      <w:proofErr w:type="gramEnd"/>
      <w:r w:rsidRPr="004A4A49">
        <w:rPr>
          <w:rFonts w:hint="eastAsia"/>
          <w:kern w:val="0"/>
        </w:rPr>
        <w:t>的</w:t>
      </w:r>
      <w:r w:rsidRPr="004A4A49">
        <w:rPr>
          <w:rFonts w:hint="eastAsia"/>
          <w:kern w:val="0"/>
        </w:rPr>
        <w:t>OJ</w:t>
      </w:r>
      <w:r w:rsidRPr="004A4A49">
        <w:rPr>
          <w:rFonts w:hint="eastAsia"/>
          <w:kern w:val="0"/>
        </w:rPr>
        <w:t>系统重构与优化</w:t>
      </w:r>
      <w:r w:rsidRPr="004A4A49">
        <w:rPr>
          <w:rFonts w:hint="eastAsia"/>
          <w:kern w:val="0"/>
        </w:rPr>
        <w:t>[D].</w:t>
      </w:r>
      <w:r w:rsidRPr="004A4A49">
        <w:rPr>
          <w:rFonts w:hint="eastAsia"/>
          <w:kern w:val="0"/>
        </w:rPr>
        <w:t>东华大学</w:t>
      </w:r>
      <w:r w:rsidRPr="004A4A49">
        <w:rPr>
          <w:rFonts w:hint="eastAsia"/>
          <w:kern w:val="0"/>
        </w:rPr>
        <w:t>,2017.</w:t>
      </w:r>
    </w:p>
    <w:p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rsidR="004A793C" w:rsidRPr="004E74CE" w:rsidRDefault="00CB5D65" w:rsidP="004A793C">
      <w:pPr>
        <w:widowControl/>
        <w:spacing w:line="360" w:lineRule="auto"/>
        <w:ind w:left="480" w:hangingChars="200" w:hanging="480"/>
        <w:jc w:val="left"/>
        <w:rPr>
          <w:kern w:val="0"/>
        </w:rPr>
      </w:pPr>
      <w:r w:rsidRPr="00CB5D65">
        <w:rPr>
          <w:kern w:val="0"/>
        </w:rPr>
        <w:t xml:space="preserve">Elasticsearch </w:t>
      </w:r>
      <w:r w:rsidR="004E74CE">
        <w:rPr>
          <w:kern w:val="0"/>
        </w:rPr>
        <w:t>B.V</w:t>
      </w:r>
      <w:r>
        <w:rPr>
          <w:kern w:val="0"/>
        </w:rPr>
        <w:t>.</w:t>
      </w:r>
      <w:r w:rsidR="004E74CE">
        <w:rPr>
          <w:kern w:val="0"/>
        </w:rPr>
        <w:t xml:space="preserve"> </w:t>
      </w:r>
      <w:r w:rsidR="004A793C">
        <w:rPr>
          <w:kern w:val="0"/>
        </w:rPr>
        <w:t>Elasticsearch Reference [6.5]</w:t>
      </w:r>
      <w:r w:rsidR="004A793C">
        <w:rPr>
          <w:rFonts w:hint="eastAsia"/>
          <w:kern w:val="0"/>
        </w:rPr>
        <w:t xml:space="preserve"> </w:t>
      </w:r>
      <w:r w:rsidR="004A793C">
        <w:rPr>
          <w:kern w:val="0"/>
        </w:rPr>
        <w:t xml:space="preserve">| </w:t>
      </w:r>
      <w:r w:rsidR="004A793C" w:rsidRPr="004A793C">
        <w:rPr>
          <w:kern w:val="0"/>
        </w:rPr>
        <w:t>Elastic</w:t>
      </w:r>
      <w:r w:rsidR="004A793C">
        <w:rPr>
          <w:kern w:val="0"/>
        </w:rPr>
        <w:t>[EB/OL].</w:t>
      </w:r>
      <w:r w:rsidR="004A793C" w:rsidRPr="004A793C">
        <w:t xml:space="preserve"> </w:t>
      </w:r>
      <w:r w:rsidR="004A793C" w:rsidRPr="004A793C">
        <w:rPr>
          <w:kern w:val="0"/>
        </w:rPr>
        <w:t>https://www.elastic.co/guide/en/elasticsearch/reference/6.5/index.html</w:t>
      </w:r>
      <w:r w:rsidR="00F26DD6">
        <w:rPr>
          <w:kern w:val="0"/>
        </w:rPr>
        <w:t>.</w:t>
      </w:r>
    </w:p>
    <w:p w:rsidR="004E74CE" w:rsidRPr="00F467DA" w:rsidRDefault="004E74CE" w:rsidP="004E74CE">
      <w:pPr>
        <w:widowControl/>
        <w:spacing w:line="360" w:lineRule="auto"/>
        <w:jc w:val="left"/>
        <w:rPr>
          <w:kern w:val="0"/>
        </w:rPr>
      </w:pPr>
      <w:r w:rsidRPr="004E74CE">
        <w:rPr>
          <w:kern w:val="0"/>
        </w:rPr>
        <w:t>Evan You</w:t>
      </w:r>
      <w:r>
        <w:rPr>
          <w:kern w:val="0"/>
        </w:rPr>
        <w:t xml:space="preserve">. </w:t>
      </w:r>
      <w:r>
        <w:rPr>
          <w:rFonts w:hint="eastAsia"/>
          <w:kern w:val="0"/>
        </w:rPr>
        <w:t>Vue.js[EB/OL]</w:t>
      </w:r>
      <w:r>
        <w:rPr>
          <w:kern w:val="0"/>
        </w:rPr>
        <w:t>. https://cn.vuejs.org.</w:t>
      </w:r>
    </w:p>
    <w:p w:rsidR="004E74CE" w:rsidRPr="00F467DA" w:rsidRDefault="004E74CE" w:rsidP="004E74CE">
      <w:pPr>
        <w:widowControl/>
        <w:spacing w:line="360" w:lineRule="auto"/>
        <w:ind w:left="480" w:hangingChars="200" w:hanging="480"/>
        <w:jc w:val="left"/>
        <w:rPr>
          <w:kern w:val="0"/>
        </w:rPr>
      </w:pPr>
      <w:r w:rsidRPr="00CB5D65">
        <w:rPr>
          <w:kern w:val="0"/>
        </w:rPr>
        <w:t>Phillip Webb, Dave Syer, Josh Long,</w:t>
      </w:r>
      <w:r>
        <w:rPr>
          <w:kern w:val="0"/>
        </w:rPr>
        <w:t xml:space="preserve"> et al. </w:t>
      </w:r>
      <w:r>
        <w:rPr>
          <w:rFonts w:hint="eastAsia"/>
          <w:kern w:val="0"/>
        </w:rPr>
        <w:t>S</w:t>
      </w:r>
      <w:r>
        <w:rPr>
          <w:kern w:val="0"/>
        </w:rPr>
        <w:t xml:space="preserve">pring Boot Reference Guide[EB/OL]. </w:t>
      </w:r>
      <w:r w:rsidRPr="00FA6BC1">
        <w:rPr>
          <w:kern w:val="0"/>
        </w:rPr>
        <w:t>https://docs.spring.io/spring-boot/docs/2.1</w:t>
      </w:r>
      <w:r>
        <w:rPr>
          <w:kern w:val="0"/>
        </w:rPr>
        <w:t>.0.RELEASE/reference/htmlsingle.</w:t>
      </w:r>
    </w:p>
    <w:p w:rsidR="00FA6BC1" w:rsidRDefault="00CB5D65" w:rsidP="00FA6BC1">
      <w:pPr>
        <w:widowControl/>
        <w:spacing w:line="360" w:lineRule="auto"/>
        <w:jc w:val="left"/>
        <w:rPr>
          <w:kern w:val="0"/>
        </w:rPr>
      </w:pPr>
      <w:r>
        <w:rPr>
          <w:kern w:val="0"/>
        </w:rPr>
        <w:t xml:space="preserve">Redis. </w:t>
      </w:r>
      <w:r w:rsidR="00F467DA">
        <w:rPr>
          <w:kern w:val="0"/>
        </w:rPr>
        <w:t xml:space="preserve">Redis Documentation[EB/OL]. </w:t>
      </w:r>
      <w:r w:rsidR="00F467DA" w:rsidRPr="00F467DA">
        <w:rPr>
          <w:kern w:val="0"/>
        </w:rPr>
        <w:t>https://redis.io/documentation</w:t>
      </w:r>
      <w:r w:rsidR="00F467DA">
        <w:rPr>
          <w:kern w:val="0"/>
        </w:rPr>
        <w:t>.</w:t>
      </w:r>
    </w:p>
    <w:p w:rsidR="0085586F" w:rsidRDefault="00CB5D65" w:rsidP="00FA6BC1">
      <w:pPr>
        <w:widowControl/>
        <w:spacing w:line="360" w:lineRule="auto"/>
        <w:jc w:val="left"/>
        <w:rPr>
          <w:kern w:val="0"/>
        </w:rPr>
      </w:pPr>
      <w:r>
        <w:rPr>
          <w:kern w:val="0"/>
        </w:rPr>
        <w:t xml:space="preserve">Scrapy. </w:t>
      </w:r>
      <w:r w:rsidR="0085586F">
        <w:rPr>
          <w:rFonts w:hint="eastAsia"/>
          <w:kern w:val="0"/>
        </w:rPr>
        <w:t xml:space="preserve">Scrapy 1.6 documentation[EB/OL]. </w:t>
      </w:r>
      <w:r w:rsidR="0085586F" w:rsidRPr="0085586F">
        <w:rPr>
          <w:kern w:val="0"/>
        </w:rPr>
        <w:t>h</w:t>
      </w:r>
      <w:r w:rsidR="0085586F">
        <w:rPr>
          <w:kern w:val="0"/>
        </w:rPr>
        <w:t>ttps://doc.scrapy.org/en/latest</w:t>
      </w:r>
      <w:r w:rsidR="00F26DD6">
        <w:rPr>
          <w:kern w:val="0"/>
        </w:rPr>
        <w:t>.</w:t>
      </w:r>
    </w:p>
    <w:p w:rsidR="00305DC4" w:rsidRDefault="00305DC4">
      <w:pPr>
        <w:widowControl/>
        <w:jc w:val="left"/>
        <w:rPr>
          <w:kern w:val="0"/>
        </w:rPr>
      </w:pPr>
      <w:r>
        <w:rPr>
          <w:kern w:val="0"/>
        </w:rPr>
        <w:br w:type="page"/>
      </w:r>
    </w:p>
    <w:p w:rsidR="00450B6A" w:rsidRDefault="00305DC4" w:rsidP="00926AE1">
      <w:pPr>
        <w:pStyle w:val="GT7"/>
        <w:rPr>
          <w:kern w:val="0"/>
        </w:rPr>
      </w:pPr>
      <w:bookmarkStart w:id="102" w:name="_Toc479747529"/>
      <w:bookmarkStart w:id="103" w:name="_Toc4675946"/>
      <w:bookmarkStart w:id="104" w:name="_Toc4677453"/>
      <w:bookmarkStart w:id="105" w:name="_Toc5055667"/>
      <w:bookmarkStart w:id="106" w:name="_Toc5202882"/>
      <w:bookmarkStart w:id="107" w:name="_Toc5757944"/>
      <w:r>
        <w:rPr>
          <w:rFonts w:hint="eastAsia"/>
          <w:kern w:val="0"/>
        </w:rPr>
        <w:lastRenderedPageBreak/>
        <w:t>致</w:t>
      </w:r>
      <w:r>
        <w:rPr>
          <w:rFonts w:hint="eastAsia"/>
          <w:kern w:val="0"/>
        </w:rPr>
        <w:t xml:space="preserve">        </w:t>
      </w:r>
      <w:r>
        <w:rPr>
          <w:rFonts w:hint="eastAsia"/>
          <w:kern w:val="0"/>
        </w:rPr>
        <w:t>谢</w:t>
      </w:r>
      <w:bookmarkEnd w:id="101"/>
      <w:bookmarkEnd w:id="102"/>
      <w:bookmarkEnd w:id="103"/>
      <w:bookmarkEnd w:id="104"/>
      <w:bookmarkEnd w:id="105"/>
      <w:bookmarkEnd w:id="106"/>
      <w:bookmarkEnd w:id="107"/>
    </w:p>
    <w:p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w:t>
      </w:r>
      <w:r w:rsidR="002F31BF">
        <w:rPr>
          <w:rFonts w:hint="eastAsia"/>
        </w:rPr>
        <w:t>以诲人不倦的态度，在每一堂课上</w:t>
      </w:r>
      <w:r>
        <w:rPr>
          <w:rFonts w:hint="eastAsia"/>
        </w:rPr>
        <w:t>耐心</w:t>
      </w:r>
      <w:r w:rsidR="002F31BF">
        <w:rPr>
          <w:rFonts w:hint="eastAsia"/>
        </w:rPr>
        <w:t>的</w:t>
      </w:r>
      <w:r>
        <w:rPr>
          <w:rFonts w:hint="eastAsia"/>
        </w:rPr>
        <w:t>教导。</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p>
    <w:p w:rsidR="002D7115" w:rsidRPr="002D7115" w:rsidRDefault="002D7115" w:rsidP="002D7115">
      <w:pPr>
        <w:pStyle w:val="GT"/>
        <w:ind w:firstLineChars="200" w:firstLine="480"/>
      </w:pPr>
      <w:r>
        <w:rPr>
          <w:rFonts w:hint="eastAsia"/>
        </w:rPr>
        <w:t>大家的恩情，本人铭记于心。</w:t>
      </w:r>
    </w:p>
    <w:p w:rsidR="00654B2C" w:rsidRDefault="00654B2C" w:rsidP="00654B2C">
      <w:pPr>
        <w:pStyle w:val="GT"/>
        <w:rPr>
          <w:rFonts w:ascii="宋体" w:hAnsi="宋体"/>
        </w:rPr>
      </w:pPr>
    </w:p>
    <w:p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w:t>
            </w:r>
            <w:r w:rsidR="00397A5F">
              <w:rPr>
                <w:rFonts w:ascii="宋体" w:hAnsi="宋体" w:hint="eastAsia"/>
                <w:kern w:val="0"/>
                <w:sz w:val="18"/>
              </w:rPr>
              <w:t>框架的计算机专业</w:t>
            </w:r>
            <w:r w:rsidR="007D5076">
              <w:rPr>
                <w:rFonts w:ascii="宋体" w:hAnsi="宋体" w:hint="eastAsia"/>
                <w:kern w:val="0"/>
                <w:sz w:val="18"/>
              </w:rPr>
              <w:t>学习</w:t>
            </w:r>
            <w:r w:rsidR="00397A5F">
              <w:rPr>
                <w:rFonts w:ascii="宋体" w:hAnsi="宋体" w:hint="eastAsia"/>
                <w:kern w:val="0"/>
                <w:sz w:val="18"/>
              </w:rPr>
              <w:t>资源</w:t>
            </w:r>
            <w:r w:rsidR="007D5076">
              <w:rPr>
                <w:rFonts w:ascii="宋体" w:hAnsi="宋体" w:hint="eastAsia"/>
                <w:kern w:val="0"/>
                <w:sz w:val="18"/>
              </w:rPr>
              <w:t>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00CB" w:rsidRDefault="003800CB">
      <w:r>
        <w:separator/>
      </w:r>
    </w:p>
  </w:endnote>
  <w:endnote w:type="continuationSeparator" w:id="0">
    <w:p w:rsidR="003800CB" w:rsidRDefault="00380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r>
      <w:rPr>
        <w:noProof/>
      </w:rPr>
      <mc:AlternateContent>
        <mc:Choice Requires="wps">
          <w:drawing>
            <wp:anchor distT="0" distB="0" distL="114300" distR="114300" simplePos="0" relativeHeight="251658240" behindDoc="0" locked="0" layoutInCell="1" allowOverlap="1" wp14:anchorId="7BA1B074" wp14:editId="04FB398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A1B07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r>
      <w:rPr>
        <w:noProof/>
      </w:rPr>
      <mc:AlternateContent>
        <mc:Choice Requires="wps">
          <w:drawing>
            <wp:anchor distT="0" distB="0" distL="114300" distR="114300" simplePos="0" relativeHeight="251659264" behindDoc="0" locked="0" layoutInCell="1" allowOverlap="1" wp14:anchorId="34DB5673" wp14:editId="5D904228">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DB567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sidRPr="00CB6630">
                            <w:rPr>
                              <w:noProof/>
                              <w:sz w:val="21"/>
                            </w:rPr>
                            <w:t>1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sidRPr="00CB6630">
                      <w:rPr>
                        <w:noProof/>
                        <w:sz w:val="21"/>
                      </w:rPr>
                      <w:t>16</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6630">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00CB" w:rsidRDefault="003800CB">
      <w:r>
        <w:separator/>
      </w:r>
    </w:p>
  </w:footnote>
  <w:footnote w:type="continuationSeparator" w:id="0">
    <w:p w:rsidR="003800CB" w:rsidRDefault="003800C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42DD" w:rsidRDefault="007042DD">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1041"/>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F8F"/>
    <w:rsid w:val="00123DA1"/>
    <w:rsid w:val="00130034"/>
    <w:rsid w:val="00132094"/>
    <w:rsid w:val="00132D87"/>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5209"/>
    <w:rsid w:val="00296FCB"/>
    <w:rsid w:val="00297309"/>
    <w:rsid w:val="002A0ED0"/>
    <w:rsid w:val="002A2648"/>
    <w:rsid w:val="002A45B3"/>
    <w:rsid w:val="002A5A18"/>
    <w:rsid w:val="002B3F90"/>
    <w:rsid w:val="002B4911"/>
    <w:rsid w:val="002C3E11"/>
    <w:rsid w:val="002D0780"/>
    <w:rsid w:val="002D53FC"/>
    <w:rsid w:val="002D5845"/>
    <w:rsid w:val="002D7115"/>
    <w:rsid w:val="002E17D8"/>
    <w:rsid w:val="002E1B0C"/>
    <w:rsid w:val="002E1EF9"/>
    <w:rsid w:val="002E36F7"/>
    <w:rsid w:val="002E6603"/>
    <w:rsid w:val="002F31BF"/>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00CB"/>
    <w:rsid w:val="003823E1"/>
    <w:rsid w:val="00382A61"/>
    <w:rsid w:val="00382CC0"/>
    <w:rsid w:val="003862F4"/>
    <w:rsid w:val="003871A8"/>
    <w:rsid w:val="003977C1"/>
    <w:rsid w:val="00397A5F"/>
    <w:rsid w:val="003A7C18"/>
    <w:rsid w:val="003B0E78"/>
    <w:rsid w:val="003B311B"/>
    <w:rsid w:val="003B5F46"/>
    <w:rsid w:val="003B73B5"/>
    <w:rsid w:val="003C107D"/>
    <w:rsid w:val="003C4321"/>
    <w:rsid w:val="003C5C56"/>
    <w:rsid w:val="003C73B3"/>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4A49"/>
    <w:rsid w:val="004A503F"/>
    <w:rsid w:val="004A5D36"/>
    <w:rsid w:val="004A6596"/>
    <w:rsid w:val="004A793C"/>
    <w:rsid w:val="004B17AF"/>
    <w:rsid w:val="004B484D"/>
    <w:rsid w:val="004B7A80"/>
    <w:rsid w:val="004C4A4C"/>
    <w:rsid w:val="004C7985"/>
    <w:rsid w:val="004D7851"/>
    <w:rsid w:val="004E139F"/>
    <w:rsid w:val="004E1955"/>
    <w:rsid w:val="004E46AC"/>
    <w:rsid w:val="004E74CE"/>
    <w:rsid w:val="004F0940"/>
    <w:rsid w:val="004F5381"/>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26D"/>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4152"/>
    <w:rsid w:val="006D575D"/>
    <w:rsid w:val="006E3305"/>
    <w:rsid w:val="006E5D47"/>
    <w:rsid w:val="006F3EC7"/>
    <w:rsid w:val="006F4D7F"/>
    <w:rsid w:val="006F7EB8"/>
    <w:rsid w:val="00704161"/>
    <w:rsid w:val="007042DD"/>
    <w:rsid w:val="00711A66"/>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60AD"/>
    <w:rsid w:val="00850AC7"/>
    <w:rsid w:val="0085586F"/>
    <w:rsid w:val="00857383"/>
    <w:rsid w:val="00857B08"/>
    <w:rsid w:val="00857DE3"/>
    <w:rsid w:val="0087325E"/>
    <w:rsid w:val="00873AEA"/>
    <w:rsid w:val="008760BB"/>
    <w:rsid w:val="008807F4"/>
    <w:rsid w:val="0088292C"/>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27"/>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312"/>
    <w:rsid w:val="00B079D3"/>
    <w:rsid w:val="00B158AF"/>
    <w:rsid w:val="00B1600A"/>
    <w:rsid w:val="00B26632"/>
    <w:rsid w:val="00B369D4"/>
    <w:rsid w:val="00B37337"/>
    <w:rsid w:val="00B41CE6"/>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189E"/>
    <w:rsid w:val="00BC20E8"/>
    <w:rsid w:val="00BC3D8D"/>
    <w:rsid w:val="00BC511B"/>
    <w:rsid w:val="00BC6764"/>
    <w:rsid w:val="00BC6C05"/>
    <w:rsid w:val="00BD006D"/>
    <w:rsid w:val="00BD073C"/>
    <w:rsid w:val="00BE142E"/>
    <w:rsid w:val="00BF0DA2"/>
    <w:rsid w:val="00BF11FA"/>
    <w:rsid w:val="00BF2ABD"/>
    <w:rsid w:val="00BF2B7D"/>
    <w:rsid w:val="00BF37AA"/>
    <w:rsid w:val="00BF7515"/>
    <w:rsid w:val="00C04669"/>
    <w:rsid w:val="00C05B44"/>
    <w:rsid w:val="00C06EB9"/>
    <w:rsid w:val="00C0768E"/>
    <w:rsid w:val="00C07AD4"/>
    <w:rsid w:val="00C15A2D"/>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B5D65"/>
    <w:rsid w:val="00CB6630"/>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49ED"/>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25C32"/>
    <w:rsid w:val="00E303B8"/>
    <w:rsid w:val="00E34A4E"/>
    <w:rsid w:val="00E34CDD"/>
    <w:rsid w:val="00E35222"/>
    <w:rsid w:val="00E42090"/>
    <w:rsid w:val="00E44EBF"/>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5969"/>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1CBB41E"/>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93E1EB-0265-40A4-8CAA-606F24264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7</TotalTime>
  <Pages>47</Pages>
  <Words>4780</Words>
  <Characters>27252</Characters>
  <Application>Microsoft Office Word</Application>
  <DocSecurity>0</DocSecurity>
  <Lines>227</Lines>
  <Paragraphs>63</Paragraphs>
  <ScaleCrop>false</ScaleCrop>
  <Company>z</Company>
  <LinksUpToDate>false</LinksUpToDate>
  <CharactersWithSpaces>31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30</cp:revision>
  <cp:lastPrinted>2016-04-16T04:42:00Z</cp:lastPrinted>
  <dcterms:created xsi:type="dcterms:W3CDTF">2019-03-28T07:03:00Z</dcterms:created>
  <dcterms:modified xsi:type="dcterms:W3CDTF">2019-04-22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